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7C2096DE" w:rsidR="00CC4471" w:rsidRPr="00456890" w:rsidRDefault="00CC4471" w:rsidP="00CC4471">
      <w:pPr>
        <w:pStyle w:val="CRCoverPage"/>
        <w:tabs>
          <w:tab w:val="right" w:pos="9639"/>
        </w:tabs>
        <w:spacing w:after="0"/>
        <w:rPr>
          <w:b/>
          <w:noProof/>
          <w:color w:val="000000" w:themeColor="text1"/>
          <w:sz w:val="24"/>
        </w:rPr>
      </w:pPr>
      <w:r w:rsidRPr="00456890">
        <w:rPr>
          <w:b/>
          <w:noProof/>
          <w:color w:val="000000" w:themeColor="text1"/>
          <w:sz w:val="24"/>
        </w:rPr>
        <w:t>3GPP TSG-CT3 Meeting #</w:t>
      </w:r>
      <w:r w:rsidR="00A81053" w:rsidRPr="00456890">
        <w:rPr>
          <w:b/>
          <w:noProof/>
          <w:color w:val="000000" w:themeColor="text1"/>
          <w:sz w:val="24"/>
        </w:rPr>
        <w:t>142</w:t>
      </w:r>
      <w:r w:rsidRPr="00456890">
        <w:rPr>
          <w:b/>
          <w:noProof/>
          <w:color w:val="000000" w:themeColor="text1"/>
          <w:sz w:val="24"/>
        </w:rPr>
        <w:fldChar w:fldCharType="begin"/>
      </w:r>
      <w:r w:rsidRPr="00456890">
        <w:rPr>
          <w:b/>
          <w:noProof/>
          <w:color w:val="000000" w:themeColor="text1"/>
          <w:sz w:val="24"/>
        </w:rPr>
        <w:instrText xml:space="preserve"> DOCPROPERTY  MtgTitle  \* MERGEFORMAT </w:instrText>
      </w:r>
      <w:r w:rsidRPr="00456890">
        <w:rPr>
          <w:b/>
          <w:noProof/>
          <w:color w:val="000000" w:themeColor="text1"/>
          <w:sz w:val="24"/>
        </w:rPr>
        <w:fldChar w:fldCharType="end"/>
      </w:r>
      <w:r w:rsidRPr="00456890">
        <w:rPr>
          <w:b/>
          <w:noProof/>
          <w:color w:val="000000" w:themeColor="text1"/>
          <w:sz w:val="24"/>
        </w:rPr>
        <w:tab/>
        <w:t>C3-2</w:t>
      </w:r>
      <w:r w:rsidR="00800092" w:rsidRPr="00456890">
        <w:rPr>
          <w:b/>
          <w:noProof/>
          <w:color w:val="000000" w:themeColor="text1"/>
          <w:sz w:val="24"/>
        </w:rPr>
        <w:t>5</w:t>
      </w:r>
      <w:r w:rsidR="000A4A91">
        <w:rPr>
          <w:b/>
          <w:noProof/>
          <w:color w:val="000000" w:themeColor="text1"/>
          <w:sz w:val="24"/>
        </w:rPr>
        <w:t>3</w:t>
      </w:r>
      <w:r w:rsidR="00D712FF">
        <w:rPr>
          <w:b/>
          <w:noProof/>
          <w:color w:val="000000" w:themeColor="text1"/>
          <w:sz w:val="24"/>
        </w:rPr>
        <w:t>399</w:t>
      </w:r>
      <w:r w:rsidRPr="00456890">
        <w:rPr>
          <w:b/>
          <w:noProof/>
          <w:color w:val="000000" w:themeColor="text1"/>
          <w:sz w:val="24"/>
        </w:rPr>
        <w:fldChar w:fldCharType="begin"/>
      </w:r>
      <w:r w:rsidRPr="00456890">
        <w:rPr>
          <w:b/>
          <w:noProof/>
          <w:color w:val="000000" w:themeColor="text1"/>
          <w:sz w:val="24"/>
        </w:rPr>
        <w:instrText xml:space="preserve"> DOCPROPERTY  Tdoc#  \* MERGEFORMAT </w:instrText>
      </w:r>
      <w:r w:rsidRPr="00456890">
        <w:rPr>
          <w:b/>
          <w:noProof/>
          <w:color w:val="000000" w:themeColor="text1"/>
          <w:sz w:val="24"/>
        </w:rPr>
        <w:fldChar w:fldCharType="end"/>
      </w:r>
    </w:p>
    <w:p w14:paraId="3F54251B" w14:textId="0985F128" w:rsidR="00C93D83" w:rsidRPr="00456890" w:rsidRDefault="00A81053">
      <w:pPr>
        <w:pStyle w:val="CRCoverPage"/>
        <w:outlineLvl w:val="0"/>
        <w:rPr>
          <w:b/>
          <w:color w:val="000000" w:themeColor="text1"/>
          <w:sz w:val="24"/>
        </w:rPr>
      </w:pPr>
      <w:r w:rsidRPr="00456890">
        <w:rPr>
          <w:b/>
          <w:noProof/>
          <w:color w:val="000000" w:themeColor="text1"/>
          <w:sz w:val="24"/>
        </w:rPr>
        <w:t>Got</w:t>
      </w:r>
      <w:r w:rsidR="000A4A91">
        <w:rPr>
          <w:b/>
          <w:noProof/>
          <w:color w:val="000000" w:themeColor="text1"/>
          <w:sz w:val="24"/>
        </w:rPr>
        <w:t>henburg</w:t>
      </w:r>
      <w:r w:rsidRPr="00456890">
        <w:rPr>
          <w:b/>
          <w:noProof/>
          <w:color w:val="000000" w:themeColor="text1"/>
          <w:sz w:val="24"/>
        </w:rPr>
        <w:t>, SE, 25 - 29 August</w:t>
      </w:r>
      <w:r w:rsidR="0051513A" w:rsidRPr="00456890">
        <w:rPr>
          <w:b/>
          <w:noProof/>
          <w:color w:val="000000" w:themeColor="text1"/>
          <w:sz w:val="24"/>
        </w:rPr>
        <w:t>, 202</w:t>
      </w:r>
      <w:r w:rsidR="00800092" w:rsidRPr="00456890">
        <w:rPr>
          <w:b/>
          <w:noProof/>
          <w:color w:val="000000" w:themeColor="text1"/>
          <w:sz w:val="24"/>
        </w:rPr>
        <w:t>5</w:t>
      </w:r>
      <w:r w:rsidR="00001219" w:rsidRPr="00456890">
        <w:rPr>
          <w:b/>
          <w:noProof/>
          <w:color w:val="000000" w:themeColor="text1"/>
          <w:sz w:val="24"/>
        </w:rPr>
        <w:t xml:space="preserve">                    </w:t>
      </w:r>
      <w:r w:rsidR="00616E29">
        <w:rPr>
          <w:b/>
          <w:noProof/>
          <w:color w:val="000000" w:themeColor="text1"/>
          <w:sz w:val="24"/>
        </w:rPr>
        <w:t xml:space="preserve">                             </w:t>
      </w:r>
      <w:r w:rsidR="00616E29" w:rsidRPr="00616E29">
        <w:rPr>
          <w:bCs/>
          <w:i/>
          <w:iCs/>
          <w:noProof/>
          <w:color w:val="000000" w:themeColor="text1"/>
          <w:szCs w:val="16"/>
        </w:rPr>
        <w:t>(revision of C3-253399)</w:t>
      </w:r>
      <w:r w:rsidR="00001219" w:rsidRPr="00456890">
        <w:rPr>
          <w:b/>
          <w:noProof/>
          <w:color w:val="000000" w:themeColor="text1"/>
          <w:sz w:val="24"/>
        </w:rPr>
        <w:t xml:space="preserve">                                          </w:t>
      </w:r>
    </w:p>
    <w:p w14:paraId="5766F491" w14:textId="77777777" w:rsidR="00696B15" w:rsidRDefault="00696B15" w:rsidP="00696B15">
      <w:pPr>
        <w:pStyle w:val="Header"/>
        <w:pBdr>
          <w:bottom w:val="single" w:sz="4" w:space="1" w:color="auto"/>
        </w:pBdr>
        <w:tabs>
          <w:tab w:val="right" w:pos="9639"/>
        </w:tabs>
        <w:rPr>
          <w:rFonts w:cs="Arial"/>
          <w:b w:val="0"/>
          <w:bCs/>
          <w:noProof w:val="0"/>
          <w:sz w:val="24"/>
          <w:szCs w:val="24"/>
        </w:rPr>
      </w:pPr>
    </w:p>
    <w:p w14:paraId="23C13239" w14:textId="77777777" w:rsidR="00696B15" w:rsidRDefault="00696B15" w:rsidP="00696B15">
      <w:pPr>
        <w:pStyle w:val="CRCoverPage"/>
        <w:outlineLvl w:val="0"/>
        <w:rPr>
          <w:b/>
          <w:sz w:val="24"/>
        </w:rPr>
      </w:pPr>
    </w:p>
    <w:p w14:paraId="1A2057A0" w14:textId="34A38035"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Source:</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Samsung</w:t>
      </w:r>
    </w:p>
    <w:p w14:paraId="65CE4E4B" w14:textId="11354E2E"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Title:</w:t>
      </w:r>
      <w:r w:rsidRPr="00456890">
        <w:rPr>
          <w:rFonts w:ascii="Arial" w:hAnsi="Arial" w:cs="Arial"/>
          <w:b/>
          <w:bCs/>
          <w:color w:val="000000" w:themeColor="text1"/>
          <w:lang w:val="en-US"/>
        </w:rPr>
        <w:tab/>
        <w:t xml:space="preserve">Pseudo-CR on </w:t>
      </w:r>
      <w:r w:rsidR="004B0D0A" w:rsidRPr="00456890">
        <w:rPr>
          <w:rFonts w:ascii="Arial" w:hAnsi="Arial" w:cs="Arial"/>
          <w:b/>
          <w:bCs/>
          <w:color w:val="000000" w:themeColor="text1"/>
          <w:lang w:val="en-US"/>
        </w:rPr>
        <w:t>SS_</w:t>
      </w:r>
      <w:r w:rsidR="00A81053" w:rsidRPr="00456890">
        <w:rPr>
          <w:rFonts w:ascii="Arial" w:hAnsi="Arial" w:cs="Arial"/>
          <w:b/>
          <w:bCs/>
          <w:color w:val="000000" w:themeColor="text1"/>
          <w:lang w:val="en-US"/>
        </w:rPr>
        <w:t xml:space="preserve">SmDiscovery </w:t>
      </w:r>
      <w:r w:rsidR="00F27861" w:rsidRPr="00456890">
        <w:rPr>
          <w:rFonts w:ascii="Arial" w:hAnsi="Arial" w:cs="Arial"/>
          <w:b/>
          <w:bCs/>
          <w:color w:val="000000" w:themeColor="text1"/>
          <w:lang w:val="en-US"/>
        </w:rPr>
        <w:t>API data model</w:t>
      </w:r>
    </w:p>
    <w:p w14:paraId="369E83CA" w14:textId="7C7EA2BD"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Spec:</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3GPP TS 29.437 (v1.0</w:t>
      </w:r>
      <w:r w:rsidR="000A4A91">
        <w:rPr>
          <w:rFonts w:ascii="Arial" w:hAnsi="Arial" w:cs="Arial"/>
          <w:b/>
          <w:bCs/>
          <w:color w:val="000000" w:themeColor="text1"/>
          <w:lang w:val="en-US"/>
        </w:rPr>
        <w:t>.0</w:t>
      </w:r>
      <w:r w:rsidR="004B0D0A" w:rsidRPr="00456890">
        <w:rPr>
          <w:rFonts w:ascii="Arial" w:hAnsi="Arial" w:cs="Arial"/>
          <w:b/>
          <w:bCs/>
          <w:color w:val="000000" w:themeColor="text1"/>
          <w:lang w:val="en-US"/>
        </w:rPr>
        <w:t>)</w:t>
      </w:r>
    </w:p>
    <w:p w14:paraId="7A32AF7A" w14:textId="40DF8941" w:rsidR="00C93D83" w:rsidRPr="00456890" w:rsidRDefault="004B0D0A">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Agenda item:</w:t>
      </w:r>
      <w:r w:rsidRPr="00456890">
        <w:rPr>
          <w:rFonts w:ascii="Arial" w:hAnsi="Arial" w:cs="Arial"/>
          <w:b/>
          <w:bCs/>
          <w:color w:val="000000" w:themeColor="text1"/>
          <w:lang w:val="en-US"/>
        </w:rPr>
        <w:tab/>
        <w:t>19.42</w:t>
      </w:r>
    </w:p>
    <w:p w14:paraId="0582C606" w14:textId="1DF90673"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Document for:</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Appr</w:t>
      </w:r>
      <w:r w:rsidR="0051513A" w:rsidRPr="00456890">
        <w:rPr>
          <w:rFonts w:ascii="Arial" w:hAnsi="Arial" w:cs="Arial"/>
          <w:b/>
          <w:bCs/>
          <w:color w:val="000000" w:themeColor="text1"/>
          <w:lang w:val="en-US"/>
        </w:rPr>
        <w:t>oval</w:t>
      </w:r>
    </w:p>
    <w:p w14:paraId="04F37A79" w14:textId="77777777" w:rsidR="00C93D83" w:rsidRPr="00456890" w:rsidRDefault="00C93D83">
      <w:pPr>
        <w:pBdr>
          <w:bottom w:val="single" w:sz="12" w:space="1" w:color="auto"/>
        </w:pBdr>
        <w:spacing w:after="120"/>
        <w:ind w:left="1985" w:hanging="1985"/>
        <w:rPr>
          <w:rFonts w:ascii="Arial" w:hAnsi="Arial" w:cs="Arial"/>
          <w:b/>
          <w:bCs/>
          <w:color w:val="000000" w:themeColor="text1"/>
          <w:lang w:val="en-US"/>
        </w:rPr>
      </w:pPr>
    </w:p>
    <w:p w14:paraId="0BAE2078" w14:textId="77777777" w:rsidR="00C93D83" w:rsidRPr="00456890" w:rsidRDefault="00B41104">
      <w:pPr>
        <w:pStyle w:val="CRCoverPage"/>
        <w:rPr>
          <w:b/>
          <w:color w:val="000000" w:themeColor="text1"/>
          <w:lang w:val="en-US"/>
        </w:rPr>
      </w:pPr>
      <w:r w:rsidRPr="00456890">
        <w:rPr>
          <w:b/>
          <w:color w:val="000000" w:themeColor="text1"/>
          <w:lang w:val="en-US"/>
        </w:rPr>
        <w:t>1. Introduction</w:t>
      </w:r>
    </w:p>
    <w:p w14:paraId="2CA27D47" w14:textId="4504ECD7" w:rsidR="002F085E" w:rsidRPr="00456890" w:rsidRDefault="002F085E">
      <w:pPr>
        <w:rPr>
          <w:color w:val="000000" w:themeColor="text1"/>
          <w:lang w:val="en-US"/>
        </w:rPr>
      </w:pPr>
      <w:r w:rsidRPr="00456890">
        <w:rPr>
          <w:color w:val="000000" w:themeColor="text1"/>
          <w:lang w:val="en-US"/>
        </w:rPr>
        <w:t xml:space="preserve">This pCR proposes the API </w:t>
      </w:r>
      <w:r w:rsidR="00A63E00" w:rsidRPr="00456890">
        <w:rPr>
          <w:color w:val="000000" w:themeColor="text1"/>
          <w:lang w:val="en-US"/>
        </w:rPr>
        <w:t>data model for SS_</w:t>
      </w:r>
      <w:r w:rsidR="00A81053" w:rsidRPr="00456890">
        <w:rPr>
          <w:color w:val="000000" w:themeColor="text1"/>
          <w:lang w:val="en-US"/>
        </w:rPr>
        <w:t xml:space="preserve">SmDiscovery </w:t>
      </w:r>
      <w:r w:rsidR="00A63E00" w:rsidRPr="00456890">
        <w:rPr>
          <w:color w:val="000000" w:themeColor="text1"/>
          <w:lang w:val="en-US"/>
        </w:rPr>
        <w:t>service API</w:t>
      </w:r>
      <w:r w:rsidRPr="00456890">
        <w:rPr>
          <w:color w:val="000000" w:themeColor="text1"/>
          <w:lang w:val="en-US"/>
        </w:rPr>
        <w:t>.</w:t>
      </w:r>
    </w:p>
    <w:p w14:paraId="1BEAFE32" w14:textId="77777777" w:rsidR="00C93D83" w:rsidRPr="00456890" w:rsidRDefault="00B41104">
      <w:pPr>
        <w:pStyle w:val="CRCoverPage"/>
        <w:rPr>
          <w:b/>
          <w:color w:val="000000" w:themeColor="text1"/>
          <w:lang w:val="en-US"/>
        </w:rPr>
      </w:pPr>
      <w:r w:rsidRPr="00456890">
        <w:rPr>
          <w:b/>
          <w:color w:val="000000" w:themeColor="text1"/>
          <w:lang w:val="en-US"/>
        </w:rPr>
        <w:t>2. Reason for Change</w:t>
      </w:r>
    </w:p>
    <w:p w14:paraId="66908889" w14:textId="6744E840" w:rsidR="00D056AE" w:rsidRPr="00456890" w:rsidRDefault="00F557AB" w:rsidP="002F085E">
      <w:pPr>
        <w:rPr>
          <w:color w:val="000000" w:themeColor="text1"/>
          <w:lang w:val="en-US"/>
        </w:rPr>
      </w:pPr>
      <w:r w:rsidRPr="00456890">
        <w:rPr>
          <w:color w:val="000000" w:themeColor="text1"/>
          <w:lang w:val="en-US"/>
        </w:rPr>
        <w:t>The SS_</w:t>
      </w:r>
      <w:r w:rsidR="00A81053" w:rsidRPr="00456890">
        <w:rPr>
          <w:color w:val="000000" w:themeColor="text1"/>
          <w:lang w:val="en-US"/>
        </w:rPr>
        <w:t xml:space="preserve">SmDiscovery </w:t>
      </w:r>
      <w:r w:rsidRPr="00456890">
        <w:rPr>
          <w:color w:val="000000" w:themeColor="text1"/>
          <w:lang w:val="en-US"/>
        </w:rPr>
        <w:t xml:space="preserve">API is specified in TS 23.437, for VAL server or </w:t>
      </w:r>
      <w:r w:rsidR="00A81053" w:rsidRPr="00456890">
        <w:rPr>
          <w:color w:val="000000" w:themeColor="text1"/>
          <w:lang w:val="en-US"/>
        </w:rPr>
        <w:t xml:space="preserve">SEAL SM </w:t>
      </w:r>
      <w:r w:rsidRPr="00456890">
        <w:rPr>
          <w:color w:val="000000" w:themeColor="text1"/>
          <w:lang w:val="en-US"/>
        </w:rPr>
        <w:t xml:space="preserve">client to discover spatial </w:t>
      </w:r>
      <w:r w:rsidR="00A81053" w:rsidRPr="00456890">
        <w:rPr>
          <w:color w:val="000000" w:themeColor="text1"/>
          <w:lang w:val="en-US"/>
        </w:rPr>
        <w:t>map</w:t>
      </w:r>
      <w:r w:rsidRPr="00456890">
        <w:rPr>
          <w:color w:val="000000" w:themeColor="text1"/>
          <w:lang w:val="en-US"/>
        </w:rPr>
        <w:t>s based on query parameters. The data model of the same needs to be implemented in TS 29.437.</w:t>
      </w:r>
    </w:p>
    <w:p w14:paraId="0A0043B9" w14:textId="77777777" w:rsidR="00C93D83" w:rsidRPr="00456890" w:rsidRDefault="00B41104">
      <w:pPr>
        <w:pStyle w:val="CRCoverPage"/>
        <w:rPr>
          <w:b/>
          <w:color w:val="000000" w:themeColor="text1"/>
          <w:lang w:val="en-US"/>
        </w:rPr>
      </w:pPr>
      <w:r w:rsidRPr="00456890">
        <w:rPr>
          <w:b/>
          <w:color w:val="000000" w:themeColor="text1"/>
          <w:lang w:val="en-US"/>
        </w:rPr>
        <w:t>4. Proposal</w:t>
      </w:r>
    </w:p>
    <w:p w14:paraId="4732D8AA" w14:textId="302FBBBA" w:rsidR="00C93D83" w:rsidRPr="00456890" w:rsidRDefault="00B41104">
      <w:pPr>
        <w:rPr>
          <w:color w:val="000000" w:themeColor="text1"/>
          <w:lang w:val="en-US"/>
        </w:rPr>
      </w:pPr>
      <w:r w:rsidRPr="00456890">
        <w:rPr>
          <w:color w:val="000000" w:themeColor="text1"/>
          <w:lang w:val="en-US"/>
        </w:rPr>
        <w:t>It is proposed to agree th</w:t>
      </w:r>
      <w:r w:rsidR="004B0D0A" w:rsidRPr="00456890">
        <w:rPr>
          <w:color w:val="000000" w:themeColor="text1"/>
          <w:lang w:val="en-US"/>
        </w:rPr>
        <w:t>e following changes to 3GPP TS 29.437 v</w:t>
      </w:r>
      <w:r w:rsidR="000A4A91">
        <w:rPr>
          <w:color w:val="000000" w:themeColor="text1"/>
          <w:lang w:val="en-US"/>
        </w:rPr>
        <w:t>1.0</w:t>
      </w:r>
      <w:r w:rsidR="004B0D0A" w:rsidRPr="00456890">
        <w:rPr>
          <w:color w:val="000000" w:themeColor="text1"/>
          <w:lang w:val="en-US"/>
        </w:rPr>
        <w:t>.0</w:t>
      </w:r>
    </w:p>
    <w:p w14:paraId="04AEBE0A" w14:textId="77777777" w:rsidR="00C93D83" w:rsidRPr="00456890" w:rsidRDefault="00C93D83">
      <w:pPr>
        <w:pBdr>
          <w:bottom w:val="single" w:sz="12" w:space="1" w:color="auto"/>
        </w:pBdr>
        <w:rPr>
          <w:color w:val="000000" w:themeColor="text1"/>
          <w:lang w:val="en-US"/>
        </w:rPr>
      </w:pPr>
    </w:p>
    <w:p w14:paraId="5BFABA6B" w14:textId="77777777" w:rsidR="00C93D83" w:rsidRPr="00456890"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00" w:themeColor="text1"/>
          <w:sz w:val="28"/>
          <w:szCs w:val="28"/>
          <w:lang w:val="en-US"/>
        </w:rPr>
      </w:pPr>
      <w:r w:rsidRPr="00456890">
        <w:rPr>
          <w:rFonts w:ascii="Arial" w:hAnsi="Arial" w:cs="Arial"/>
          <w:color w:val="000000" w:themeColor="text1"/>
          <w:sz w:val="28"/>
          <w:szCs w:val="28"/>
          <w:lang w:val="en-US"/>
        </w:rPr>
        <w:t>* * * First Change * * * *</w:t>
      </w:r>
    </w:p>
    <w:p w14:paraId="09463069" w14:textId="5FC9A88F" w:rsidR="009C78FC" w:rsidRPr="00456890" w:rsidRDefault="009C78FC" w:rsidP="009C78FC">
      <w:pPr>
        <w:pStyle w:val="Heading3"/>
        <w:rPr>
          <w:ins w:id="0" w:author="Samsung [Naren]" w:date="2025-08-14T12:19:00Z"/>
          <w:color w:val="000000" w:themeColor="text1"/>
        </w:rPr>
      </w:pPr>
      <w:bookmarkStart w:id="1" w:name="_Toc191382277"/>
      <w:bookmarkStart w:id="2" w:name="_Toc191627407"/>
      <w:bookmarkStart w:id="3" w:name="_Toc191637751"/>
      <w:ins w:id="4"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ab/>
          <w:t>SS_SmDiscovery API</w:t>
        </w:r>
        <w:bookmarkEnd w:id="1"/>
        <w:bookmarkEnd w:id="2"/>
        <w:bookmarkEnd w:id="3"/>
      </w:ins>
    </w:p>
    <w:p w14:paraId="64BBF114" w14:textId="77777777" w:rsidR="009C78FC" w:rsidRPr="00456890" w:rsidRDefault="009C78FC" w:rsidP="009C78FC">
      <w:pPr>
        <w:pStyle w:val="Heading4"/>
        <w:rPr>
          <w:ins w:id="5" w:author="Samsung [Naren]" w:date="2025-08-14T12:19:00Z"/>
          <w:color w:val="000000" w:themeColor="text1"/>
        </w:rPr>
      </w:pPr>
      <w:bookmarkStart w:id="6" w:name="_Toc130662190"/>
      <w:bookmarkStart w:id="7" w:name="_Toc191382278"/>
      <w:bookmarkStart w:id="8" w:name="_Toc191627408"/>
      <w:bookmarkStart w:id="9" w:name="_Toc191637752"/>
      <w:ins w:id="10"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1</w:t>
        </w:r>
        <w:r w:rsidRPr="00456890">
          <w:rPr>
            <w:color w:val="000000" w:themeColor="text1"/>
          </w:rPr>
          <w:tab/>
          <w:t>Introduction</w:t>
        </w:r>
        <w:bookmarkEnd w:id="6"/>
        <w:bookmarkEnd w:id="7"/>
        <w:bookmarkEnd w:id="8"/>
        <w:bookmarkEnd w:id="9"/>
      </w:ins>
    </w:p>
    <w:p w14:paraId="191C6A4E" w14:textId="77777777" w:rsidR="009C78FC" w:rsidRPr="00456890" w:rsidRDefault="009C78FC" w:rsidP="009C78FC">
      <w:pPr>
        <w:rPr>
          <w:ins w:id="11" w:author="Samsung [Naren]" w:date="2025-08-14T12:19:00Z"/>
          <w:noProof/>
          <w:color w:val="000000" w:themeColor="text1"/>
          <w:lang w:eastAsia="zh-CN"/>
        </w:rPr>
      </w:pPr>
      <w:ins w:id="12" w:author="Samsung [Naren]" w:date="2025-08-14T12:19:00Z">
        <w:r w:rsidRPr="00456890">
          <w:rPr>
            <w:noProof/>
            <w:color w:val="000000" w:themeColor="text1"/>
          </w:rPr>
          <w:t xml:space="preserve">The </w:t>
        </w:r>
        <w:r w:rsidRPr="00456890">
          <w:rPr>
            <w:color w:val="000000" w:themeColor="text1"/>
          </w:rPr>
          <w:t>SS_SmDiscovery</w:t>
        </w:r>
        <w:r w:rsidRPr="00456890">
          <w:rPr>
            <w:noProof/>
            <w:color w:val="000000" w:themeColor="text1"/>
          </w:rPr>
          <w:t xml:space="preserve"> shall use the </w:t>
        </w:r>
        <w:r w:rsidRPr="00456890">
          <w:rPr>
            <w:color w:val="000000" w:themeColor="text1"/>
          </w:rPr>
          <w:t>SS_SmDiscovery</w:t>
        </w:r>
        <w:r w:rsidRPr="00456890">
          <w:rPr>
            <w:noProof/>
            <w:color w:val="000000" w:themeColor="text1"/>
            <w:lang w:eastAsia="zh-CN"/>
          </w:rPr>
          <w:t xml:space="preserve"> API.</w:t>
        </w:r>
      </w:ins>
    </w:p>
    <w:p w14:paraId="7226E43C" w14:textId="77777777" w:rsidR="009C78FC" w:rsidRPr="00456890" w:rsidRDefault="009C78FC" w:rsidP="009C78FC">
      <w:pPr>
        <w:rPr>
          <w:ins w:id="13" w:author="Samsung [Naren]" w:date="2025-08-14T12:19:00Z"/>
          <w:noProof/>
          <w:color w:val="000000" w:themeColor="text1"/>
          <w:lang w:eastAsia="zh-CN"/>
        </w:rPr>
      </w:pPr>
      <w:ins w:id="14" w:author="Samsung [Naren]" w:date="2025-08-14T12:19:00Z">
        <w:r w:rsidRPr="00456890">
          <w:rPr>
            <w:rFonts w:hint="eastAsia"/>
            <w:noProof/>
            <w:color w:val="000000" w:themeColor="text1"/>
            <w:lang w:eastAsia="zh-CN"/>
          </w:rPr>
          <w:t xml:space="preserve">The API URI of the </w:t>
        </w:r>
        <w:r w:rsidRPr="00456890">
          <w:rPr>
            <w:color w:val="000000" w:themeColor="text1"/>
          </w:rPr>
          <w:t>SS_SmDiscovery</w:t>
        </w:r>
        <w:r w:rsidRPr="00456890">
          <w:rPr>
            <w:noProof/>
            <w:color w:val="000000" w:themeColor="text1"/>
          </w:rPr>
          <w:t xml:space="preserve"> </w:t>
        </w:r>
        <w:r w:rsidRPr="00456890">
          <w:rPr>
            <w:noProof/>
            <w:color w:val="000000" w:themeColor="text1"/>
            <w:lang w:eastAsia="zh-CN"/>
          </w:rPr>
          <w:t>API</w:t>
        </w:r>
        <w:r w:rsidRPr="00456890">
          <w:rPr>
            <w:rFonts w:hint="eastAsia"/>
            <w:noProof/>
            <w:color w:val="000000" w:themeColor="text1"/>
            <w:lang w:eastAsia="zh-CN"/>
          </w:rPr>
          <w:t xml:space="preserve"> shall be:</w:t>
        </w:r>
      </w:ins>
    </w:p>
    <w:p w14:paraId="590ED0F3" w14:textId="77777777" w:rsidR="009C78FC" w:rsidRPr="00456890" w:rsidRDefault="009C78FC" w:rsidP="009C78FC">
      <w:pPr>
        <w:rPr>
          <w:ins w:id="15" w:author="Samsung [Naren]" w:date="2025-08-14T12:19:00Z"/>
          <w:noProof/>
          <w:color w:val="000000" w:themeColor="text1"/>
          <w:lang w:eastAsia="zh-CN"/>
        </w:rPr>
      </w:pPr>
      <w:ins w:id="16" w:author="Samsung [Naren]" w:date="2025-08-14T12:19:00Z">
        <w:r w:rsidRPr="00456890">
          <w:rPr>
            <w:b/>
            <w:noProof/>
            <w:color w:val="000000" w:themeColor="text1"/>
          </w:rPr>
          <w:t>{apiRoot}/&lt;apiName&gt;/&lt;apiVersion&gt;</w:t>
        </w:r>
      </w:ins>
    </w:p>
    <w:p w14:paraId="2872DD8F" w14:textId="77777777" w:rsidR="009C78FC" w:rsidRPr="00456890" w:rsidRDefault="009C78FC" w:rsidP="009C78FC">
      <w:pPr>
        <w:rPr>
          <w:ins w:id="17" w:author="Samsung [Naren]" w:date="2025-08-14T12:19:00Z"/>
          <w:noProof/>
          <w:color w:val="000000" w:themeColor="text1"/>
          <w:lang w:eastAsia="zh-CN"/>
        </w:rPr>
      </w:pPr>
      <w:ins w:id="18" w:author="Samsung [Naren]" w:date="2025-08-14T12:19:00Z">
        <w:r w:rsidRPr="00456890">
          <w:rPr>
            <w:noProof/>
            <w:color w:val="000000" w:themeColor="text1"/>
            <w:lang w:eastAsia="zh-CN"/>
          </w:rPr>
          <w:t>The request URI</w:t>
        </w:r>
        <w:r w:rsidRPr="00456890">
          <w:rPr>
            <w:rFonts w:hint="eastAsia"/>
            <w:noProof/>
            <w:color w:val="000000" w:themeColor="text1"/>
            <w:lang w:eastAsia="zh-CN"/>
          </w:rPr>
          <w:t>s</w:t>
        </w:r>
        <w:r w:rsidRPr="00456890">
          <w:rPr>
            <w:noProof/>
            <w:color w:val="000000" w:themeColor="text1"/>
            <w:lang w:eastAsia="zh-CN"/>
          </w:rPr>
          <w:t xml:space="preserve"> used in HTTP request</w:t>
        </w:r>
        <w:r w:rsidRPr="00456890">
          <w:rPr>
            <w:rFonts w:hint="eastAsia"/>
            <w:noProof/>
            <w:color w:val="000000" w:themeColor="text1"/>
            <w:lang w:eastAsia="zh-CN"/>
          </w:rPr>
          <w:t>s</w:t>
        </w:r>
        <w:r w:rsidRPr="00456890">
          <w:rPr>
            <w:noProof/>
            <w:color w:val="000000" w:themeColor="text1"/>
            <w:lang w:eastAsia="zh-CN"/>
          </w:rPr>
          <w:t xml:space="preserve"> shall have the </w:t>
        </w:r>
        <w:r w:rsidRPr="00456890">
          <w:rPr>
            <w:rFonts w:hint="eastAsia"/>
            <w:noProof/>
            <w:color w:val="000000" w:themeColor="text1"/>
            <w:lang w:eastAsia="zh-CN"/>
          </w:rPr>
          <w:t xml:space="preserve">Resource URI </w:t>
        </w:r>
        <w:r w:rsidRPr="00456890">
          <w:rPr>
            <w:noProof/>
            <w:color w:val="000000" w:themeColor="text1"/>
            <w:lang w:eastAsia="zh-CN"/>
          </w:rPr>
          <w:t>structure defined in clause 6.5 of 3GPP TS 29.549 [17], i.e.:</w:t>
        </w:r>
      </w:ins>
    </w:p>
    <w:p w14:paraId="59AA8446" w14:textId="77777777" w:rsidR="009C78FC" w:rsidRPr="00456890" w:rsidRDefault="009C78FC" w:rsidP="009C78FC">
      <w:pPr>
        <w:rPr>
          <w:ins w:id="19" w:author="Samsung [Naren]" w:date="2025-08-14T12:19:00Z"/>
          <w:b/>
          <w:noProof/>
          <w:color w:val="000000" w:themeColor="text1"/>
        </w:rPr>
      </w:pPr>
      <w:ins w:id="20" w:author="Samsung [Naren]" w:date="2025-08-14T12:19:00Z">
        <w:r w:rsidRPr="00456890">
          <w:rPr>
            <w:b/>
            <w:noProof/>
            <w:color w:val="000000" w:themeColor="text1"/>
          </w:rPr>
          <w:t>{apiRoot}/&lt;apiName&gt;/&lt;apiVersion&gt;/&lt;apiSpecificSuffixes&gt;</w:t>
        </w:r>
      </w:ins>
    </w:p>
    <w:p w14:paraId="7DA15CA6" w14:textId="77777777" w:rsidR="009C78FC" w:rsidRPr="00456890" w:rsidRDefault="009C78FC" w:rsidP="009C78FC">
      <w:pPr>
        <w:rPr>
          <w:ins w:id="21" w:author="Samsung [Naren]" w:date="2025-08-14T12:19:00Z"/>
          <w:noProof/>
          <w:color w:val="000000" w:themeColor="text1"/>
          <w:lang w:eastAsia="zh-CN"/>
        </w:rPr>
      </w:pPr>
      <w:ins w:id="22" w:author="Samsung [Naren]" w:date="2025-08-14T12:19:00Z">
        <w:r w:rsidRPr="00456890">
          <w:rPr>
            <w:noProof/>
            <w:color w:val="000000" w:themeColor="text1"/>
            <w:lang w:eastAsia="zh-CN"/>
          </w:rPr>
          <w:t>with the following components:</w:t>
        </w:r>
      </w:ins>
    </w:p>
    <w:p w14:paraId="326C49BC" w14:textId="77777777" w:rsidR="009C78FC" w:rsidRPr="00456890" w:rsidRDefault="009C78FC" w:rsidP="009C78FC">
      <w:pPr>
        <w:pStyle w:val="B1"/>
        <w:rPr>
          <w:ins w:id="23" w:author="Samsung [Naren]" w:date="2025-08-14T12:19:00Z"/>
          <w:noProof/>
          <w:color w:val="000000" w:themeColor="text1"/>
          <w:lang w:eastAsia="zh-CN"/>
        </w:rPr>
      </w:pPr>
      <w:ins w:id="24" w:author="Samsung [Naren]" w:date="2025-08-14T12:19:00Z">
        <w:r w:rsidRPr="00456890">
          <w:rPr>
            <w:noProof/>
            <w:color w:val="000000" w:themeColor="text1"/>
            <w:lang w:eastAsia="zh-CN"/>
          </w:rPr>
          <w:t>-</w:t>
        </w:r>
        <w:r w:rsidRPr="00456890">
          <w:rPr>
            <w:noProof/>
            <w:color w:val="000000" w:themeColor="text1"/>
            <w:lang w:eastAsia="zh-CN"/>
          </w:rPr>
          <w:tab/>
          <w:t xml:space="preserve">The </w:t>
        </w:r>
        <w:r w:rsidRPr="00456890">
          <w:rPr>
            <w:noProof/>
            <w:color w:val="000000" w:themeColor="text1"/>
          </w:rPr>
          <w:t xml:space="preserve">{apiRoot} shall be set as described in </w:t>
        </w:r>
        <w:r w:rsidRPr="00456890">
          <w:rPr>
            <w:noProof/>
            <w:color w:val="000000" w:themeColor="text1"/>
            <w:lang w:eastAsia="zh-CN"/>
          </w:rPr>
          <w:t>clause 6.5 of 3GPP TS 29.549 [17].</w:t>
        </w:r>
      </w:ins>
    </w:p>
    <w:p w14:paraId="7F558DD4" w14:textId="77777777" w:rsidR="009C78FC" w:rsidRPr="00456890" w:rsidRDefault="009C78FC" w:rsidP="009C78FC">
      <w:pPr>
        <w:pStyle w:val="B1"/>
        <w:rPr>
          <w:ins w:id="25" w:author="Samsung [Naren]" w:date="2025-08-14T12:19:00Z"/>
          <w:noProof/>
          <w:color w:val="000000" w:themeColor="text1"/>
        </w:rPr>
      </w:pPr>
      <w:ins w:id="26" w:author="Samsung [Naren]" w:date="2025-08-14T12:19:00Z">
        <w:r w:rsidRPr="00456890">
          <w:rPr>
            <w:noProof/>
            <w:color w:val="000000" w:themeColor="text1"/>
            <w:lang w:eastAsia="zh-CN"/>
          </w:rPr>
          <w:t>-</w:t>
        </w:r>
        <w:r w:rsidRPr="00456890">
          <w:rPr>
            <w:noProof/>
            <w:color w:val="000000" w:themeColor="text1"/>
            <w:lang w:eastAsia="zh-CN"/>
          </w:rPr>
          <w:tab/>
          <w:t xml:space="preserve">The </w:t>
        </w:r>
        <w:r w:rsidRPr="00456890">
          <w:rPr>
            <w:noProof/>
            <w:color w:val="000000" w:themeColor="text1"/>
          </w:rPr>
          <w:t>&lt;apiName&gt;</w:t>
        </w:r>
        <w:r w:rsidRPr="00456890">
          <w:rPr>
            <w:b/>
            <w:noProof/>
            <w:color w:val="000000" w:themeColor="text1"/>
          </w:rPr>
          <w:t xml:space="preserve"> </w:t>
        </w:r>
        <w:r w:rsidRPr="00456890">
          <w:rPr>
            <w:noProof/>
            <w:color w:val="000000" w:themeColor="text1"/>
          </w:rPr>
          <w:t>shall be "</w:t>
        </w:r>
        <w:bookmarkStart w:id="27" w:name="_Hlk190473953"/>
        <w:r w:rsidRPr="00456890">
          <w:rPr>
            <w:noProof/>
            <w:color w:val="000000" w:themeColor="text1"/>
          </w:rPr>
          <w:t>ssm</w:t>
        </w:r>
        <w:r>
          <w:rPr>
            <w:noProof/>
            <w:color w:val="000000" w:themeColor="text1"/>
          </w:rPr>
          <w:t>-</w:t>
        </w:r>
        <w:r w:rsidRPr="00456890">
          <w:rPr>
            <w:noProof/>
            <w:color w:val="000000" w:themeColor="text1"/>
          </w:rPr>
          <w:t>disc</w:t>
        </w:r>
        <w:bookmarkEnd w:id="27"/>
        <w:r w:rsidRPr="00456890">
          <w:rPr>
            <w:noProof/>
            <w:color w:val="000000" w:themeColor="text1"/>
          </w:rPr>
          <w:t>".</w:t>
        </w:r>
      </w:ins>
    </w:p>
    <w:p w14:paraId="102F0ABC" w14:textId="77777777" w:rsidR="009C78FC" w:rsidRPr="00456890" w:rsidRDefault="009C78FC" w:rsidP="009C78FC">
      <w:pPr>
        <w:pStyle w:val="B1"/>
        <w:rPr>
          <w:ins w:id="28" w:author="Samsung [Naren]" w:date="2025-08-14T12:19:00Z"/>
          <w:noProof/>
          <w:color w:val="000000" w:themeColor="text1"/>
        </w:rPr>
      </w:pPr>
      <w:ins w:id="29" w:author="Samsung [Naren]" w:date="2025-08-14T12:19:00Z">
        <w:r w:rsidRPr="00456890">
          <w:rPr>
            <w:noProof/>
            <w:color w:val="000000" w:themeColor="text1"/>
          </w:rPr>
          <w:t>-</w:t>
        </w:r>
        <w:r w:rsidRPr="00456890">
          <w:rPr>
            <w:noProof/>
            <w:color w:val="000000" w:themeColor="text1"/>
          </w:rPr>
          <w:tab/>
          <w:t>The &lt;apiVersion&gt; shall be "v1".</w:t>
        </w:r>
      </w:ins>
    </w:p>
    <w:p w14:paraId="77BB8691" w14:textId="77777777" w:rsidR="009C78FC" w:rsidRPr="00456890" w:rsidRDefault="009C78FC" w:rsidP="009C78FC">
      <w:pPr>
        <w:pStyle w:val="B1"/>
        <w:rPr>
          <w:ins w:id="30" w:author="Samsung [Naren]" w:date="2025-08-14T12:19:00Z"/>
          <w:noProof/>
          <w:color w:val="000000" w:themeColor="text1"/>
          <w:lang w:eastAsia="zh-CN"/>
        </w:rPr>
      </w:pPr>
      <w:ins w:id="31" w:author="Samsung [Naren]" w:date="2025-08-14T12:19:00Z">
        <w:r w:rsidRPr="00456890">
          <w:rPr>
            <w:noProof/>
            <w:color w:val="000000" w:themeColor="text1"/>
          </w:rPr>
          <w:t>-</w:t>
        </w:r>
        <w:r w:rsidRPr="00456890">
          <w:rPr>
            <w:noProof/>
            <w:color w:val="000000" w:themeColor="text1"/>
          </w:rPr>
          <w:tab/>
          <w:t xml:space="preserve">The &lt;apiSpecificSuffixes&gt; shall be set as described in </w:t>
        </w:r>
        <w:r w:rsidRPr="00456890">
          <w:rPr>
            <w:noProof/>
            <w:color w:val="000000" w:themeColor="text1"/>
            <w:lang w:eastAsia="zh-CN"/>
          </w:rPr>
          <w:t>clause</w:t>
        </w:r>
        <w:r>
          <w:rPr>
            <w:noProof/>
            <w:color w:val="000000" w:themeColor="text1"/>
            <w:lang w:eastAsia="zh-CN"/>
          </w:rPr>
          <w:t>s</w:t>
        </w:r>
        <w:r w:rsidRPr="00456890">
          <w:rPr>
            <w:noProof/>
            <w:color w:val="000000" w:themeColor="text1"/>
            <w:lang w:eastAsia="zh-CN"/>
          </w:rPr>
          <w:t> </w:t>
        </w:r>
        <w:r>
          <w:rPr>
            <w:noProof/>
            <w:color w:val="000000" w:themeColor="text1"/>
            <w:lang w:eastAsia="zh-CN"/>
          </w:rPr>
          <w:t>6.2.</w:t>
        </w:r>
        <w:r w:rsidRPr="00D61E1F">
          <w:rPr>
            <w:noProof/>
            <w:color w:val="000000" w:themeColor="text1"/>
            <w:highlight w:val="yellow"/>
            <w:lang w:eastAsia="zh-CN"/>
          </w:rPr>
          <w:t>X</w:t>
        </w:r>
        <w:r>
          <w:rPr>
            <w:noProof/>
            <w:color w:val="000000" w:themeColor="text1"/>
            <w:lang w:eastAsia="zh-CN"/>
          </w:rPr>
          <w:t>.3 and 6.2.</w:t>
        </w:r>
        <w:r w:rsidRPr="00D61E1F">
          <w:rPr>
            <w:noProof/>
            <w:color w:val="000000" w:themeColor="text1"/>
            <w:highlight w:val="yellow"/>
            <w:lang w:eastAsia="zh-CN"/>
          </w:rPr>
          <w:t>X</w:t>
        </w:r>
        <w:r>
          <w:rPr>
            <w:noProof/>
            <w:color w:val="000000" w:themeColor="text1"/>
            <w:lang w:eastAsia="zh-CN"/>
          </w:rPr>
          <w:t>.4</w:t>
        </w:r>
        <w:r w:rsidRPr="00456890">
          <w:rPr>
            <w:noProof/>
            <w:color w:val="000000" w:themeColor="text1"/>
          </w:rPr>
          <w:t>.</w:t>
        </w:r>
      </w:ins>
    </w:p>
    <w:p w14:paraId="70265252" w14:textId="77777777" w:rsidR="009C78FC" w:rsidRPr="00456890" w:rsidRDefault="009C78FC" w:rsidP="009C78FC">
      <w:pPr>
        <w:pStyle w:val="NO"/>
        <w:rPr>
          <w:ins w:id="32" w:author="Samsung [Naren]" w:date="2025-08-14T12:19:00Z"/>
          <w:color w:val="000000" w:themeColor="text1"/>
        </w:rPr>
      </w:pPr>
      <w:ins w:id="33" w:author="Samsung [Naren]" w:date="2025-08-14T12:19:00Z">
        <w:r w:rsidRPr="00456890">
          <w:rPr>
            <w:color w:val="000000" w:themeColor="text1"/>
          </w:rPr>
          <w:t>NOTE:</w:t>
        </w:r>
        <w:r w:rsidRPr="00456890">
          <w:rPr>
            <w:color w:val="000000" w:themeColor="text1"/>
          </w:rPr>
          <w:tab/>
          <w:t>When 3GPP TS 29.122 [2] is referenced for the common protocol and interface aspects for API definition in the clauses under clause 5, the SEAL SM Server takes the role of the SCEF and the service consumer takes the role of the SCS/AS.</w:t>
        </w:r>
      </w:ins>
    </w:p>
    <w:p w14:paraId="0931187E" w14:textId="77777777" w:rsidR="009C78FC" w:rsidRPr="00456890" w:rsidRDefault="009C78FC" w:rsidP="009C78FC">
      <w:pPr>
        <w:pStyle w:val="Heading4"/>
        <w:rPr>
          <w:ins w:id="34" w:author="Samsung [Naren]" w:date="2025-08-14T12:19:00Z"/>
          <w:color w:val="000000" w:themeColor="text1"/>
        </w:rPr>
      </w:pPr>
      <w:bookmarkStart w:id="35" w:name="_Toc130662191"/>
      <w:bookmarkStart w:id="36" w:name="_Toc191382279"/>
      <w:bookmarkStart w:id="37" w:name="_Toc191627409"/>
      <w:bookmarkStart w:id="38" w:name="_Toc191637753"/>
      <w:ins w:id="39"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2</w:t>
        </w:r>
        <w:r w:rsidRPr="00456890">
          <w:rPr>
            <w:color w:val="000000" w:themeColor="text1"/>
          </w:rPr>
          <w:tab/>
          <w:t>Usage of HTTP</w:t>
        </w:r>
        <w:bookmarkEnd w:id="35"/>
        <w:r w:rsidRPr="00456890">
          <w:rPr>
            <w:color w:val="000000" w:themeColor="text1"/>
          </w:rPr>
          <w:t xml:space="preserve"> and common API related aspects</w:t>
        </w:r>
        <w:bookmarkEnd w:id="36"/>
        <w:bookmarkEnd w:id="37"/>
        <w:bookmarkEnd w:id="38"/>
      </w:ins>
    </w:p>
    <w:p w14:paraId="3B854143" w14:textId="77777777" w:rsidR="009C78FC" w:rsidRPr="00456890" w:rsidRDefault="009C78FC" w:rsidP="009C78FC">
      <w:pPr>
        <w:rPr>
          <w:ins w:id="40" w:author="Samsung [Naren]" w:date="2025-08-14T12:19:00Z"/>
          <w:color w:val="000000" w:themeColor="text1"/>
        </w:rPr>
      </w:pPr>
      <w:ins w:id="41" w:author="Samsung [Naren]" w:date="2025-08-14T12:19:00Z">
        <w:r w:rsidRPr="00456890">
          <w:rPr>
            <w:color w:val="000000" w:themeColor="text1"/>
          </w:rPr>
          <w:t xml:space="preserve">The provisions of </w:t>
        </w:r>
        <w:r w:rsidRPr="00456890">
          <w:rPr>
            <w:noProof/>
            <w:color w:val="000000" w:themeColor="text1"/>
            <w:lang w:eastAsia="zh-CN"/>
          </w:rPr>
          <w:t>clause 6.3 of 3GPP TS 29.549 [17]</w:t>
        </w:r>
        <w:r w:rsidRPr="00456890">
          <w:rPr>
            <w:color w:val="000000" w:themeColor="text1"/>
          </w:rPr>
          <w:t xml:space="preserve"> shall apply for the SS_SmDiscovery </w:t>
        </w:r>
        <w:r w:rsidRPr="00456890">
          <w:rPr>
            <w:noProof/>
            <w:color w:val="000000" w:themeColor="text1"/>
            <w:lang w:eastAsia="zh-CN"/>
          </w:rPr>
          <w:t>API.</w:t>
        </w:r>
      </w:ins>
    </w:p>
    <w:p w14:paraId="0225769E" w14:textId="77777777" w:rsidR="009C78FC" w:rsidRPr="00456890" w:rsidRDefault="009C78FC" w:rsidP="009C78FC">
      <w:pPr>
        <w:pStyle w:val="Heading4"/>
        <w:rPr>
          <w:ins w:id="42" w:author="Samsung [Naren]" w:date="2025-08-14T12:19:00Z"/>
          <w:color w:val="000000" w:themeColor="text1"/>
        </w:rPr>
      </w:pPr>
      <w:bookmarkStart w:id="43" w:name="_Toc130662192"/>
      <w:bookmarkStart w:id="44" w:name="_Toc191382280"/>
      <w:bookmarkStart w:id="45" w:name="_Toc191627410"/>
      <w:bookmarkStart w:id="46" w:name="_Toc191637754"/>
      <w:ins w:id="47" w:author="Samsung [Naren]" w:date="2025-08-14T12:19:00Z">
        <w:r w:rsidRPr="00456890">
          <w:rPr>
            <w:color w:val="000000" w:themeColor="text1"/>
          </w:rPr>
          <w:lastRenderedPageBreak/>
          <w:t>6.2.</w:t>
        </w:r>
        <w:r w:rsidRPr="00456890">
          <w:rPr>
            <w:color w:val="000000" w:themeColor="text1"/>
            <w:highlight w:val="yellow"/>
          </w:rPr>
          <w:t>X</w:t>
        </w:r>
        <w:r w:rsidRPr="00456890">
          <w:rPr>
            <w:color w:val="000000" w:themeColor="text1"/>
          </w:rPr>
          <w:t>.3</w:t>
        </w:r>
        <w:r w:rsidRPr="00456890">
          <w:rPr>
            <w:color w:val="000000" w:themeColor="text1"/>
          </w:rPr>
          <w:tab/>
          <w:t>Resources</w:t>
        </w:r>
        <w:bookmarkEnd w:id="43"/>
        <w:bookmarkEnd w:id="44"/>
        <w:bookmarkEnd w:id="45"/>
        <w:bookmarkEnd w:id="46"/>
      </w:ins>
    </w:p>
    <w:p w14:paraId="7244459D" w14:textId="77777777" w:rsidR="009C78FC" w:rsidRPr="00456890" w:rsidRDefault="009C78FC" w:rsidP="009C78FC">
      <w:pPr>
        <w:pStyle w:val="Heading5"/>
        <w:rPr>
          <w:ins w:id="48" w:author="Samsung [Naren]" w:date="2025-08-14T12:19:00Z"/>
          <w:color w:val="000000" w:themeColor="text1"/>
        </w:rPr>
      </w:pPr>
      <w:bookmarkStart w:id="49" w:name="_Toc130662193"/>
      <w:bookmarkStart w:id="50" w:name="_Toc191382281"/>
      <w:bookmarkStart w:id="51" w:name="_Toc191627411"/>
      <w:bookmarkStart w:id="52" w:name="_Toc191637755"/>
      <w:ins w:id="53"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3.1</w:t>
        </w:r>
        <w:r w:rsidRPr="00456890">
          <w:rPr>
            <w:color w:val="000000" w:themeColor="text1"/>
          </w:rPr>
          <w:tab/>
          <w:t>Overview</w:t>
        </w:r>
        <w:bookmarkEnd w:id="49"/>
        <w:bookmarkEnd w:id="50"/>
        <w:bookmarkEnd w:id="51"/>
        <w:bookmarkEnd w:id="52"/>
      </w:ins>
    </w:p>
    <w:p w14:paraId="402F9D69" w14:textId="77777777" w:rsidR="009C78FC" w:rsidRPr="00456890" w:rsidRDefault="009C78FC" w:rsidP="009C78FC">
      <w:pPr>
        <w:rPr>
          <w:ins w:id="54" w:author="Samsung [Naren]" w:date="2025-08-14T12:19:00Z"/>
          <w:color w:val="000000" w:themeColor="text1"/>
        </w:rPr>
      </w:pPr>
      <w:ins w:id="55" w:author="Samsung [Naren]" w:date="2025-08-14T12:19:00Z">
        <w:r w:rsidRPr="00456890">
          <w:rPr>
            <w:color w:val="000000" w:themeColor="text1"/>
          </w:rPr>
          <w:t>This clause describes the structure for the Resource URIs and the resources and methods used for the service.</w:t>
        </w:r>
      </w:ins>
    </w:p>
    <w:p w14:paraId="7DB69BFC" w14:textId="77777777" w:rsidR="009C78FC" w:rsidRPr="00456890" w:rsidRDefault="009C78FC" w:rsidP="009C78FC">
      <w:pPr>
        <w:rPr>
          <w:ins w:id="56" w:author="Samsung [Naren]" w:date="2025-08-14T12:19:00Z"/>
          <w:color w:val="000000" w:themeColor="text1"/>
        </w:rPr>
      </w:pPr>
      <w:ins w:id="57" w:author="Samsung [Naren]" w:date="2025-08-14T12:19:00Z">
        <w:r w:rsidRPr="00456890">
          <w:rPr>
            <w:color w:val="000000" w:themeColor="text1"/>
          </w:rPr>
          <w:t>Figure 6.2.</w:t>
        </w:r>
        <w:r w:rsidRPr="00456890">
          <w:rPr>
            <w:color w:val="000000" w:themeColor="text1"/>
            <w:highlight w:val="yellow"/>
          </w:rPr>
          <w:t>X</w:t>
        </w:r>
        <w:r w:rsidRPr="00456890">
          <w:rPr>
            <w:color w:val="000000" w:themeColor="text1"/>
          </w:rPr>
          <w:t>.3.1-1 depicts the resource URIs structure for the SS_SmDiscovery API.</w:t>
        </w:r>
      </w:ins>
    </w:p>
    <w:p w14:paraId="618B0064" w14:textId="77777777" w:rsidR="009C78FC" w:rsidRPr="00456890" w:rsidRDefault="009C78FC" w:rsidP="009C78FC">
      <w:pPr>
        <w:pStyle w:val="TH"/>
        <w:rPr>
          <w:ins w:id="58" w:author="Samsung [Naren]" w:date="2025-08-14T12:19:00Z"/>
          <w:color w:val="000000" w:themeColor="text1"/>
          <w:lang w:val="en-US"/>
        </w:rPr>
      </w:pPr>
      <w:ins w:id="59" w:author="Samsung [Naren]" w:date="2025-08-14T12:19:00Z">
        <w:r w:rsidRPr="00456890">
          <w:rPr>
            <w:color w:val="000000" w:themeColor="text1"/>
          </w:rPr>
          <w:object w:dxaOrig="5376" w:dyaOrig="2964" w14:anchorId="0F13E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48.55pt" o:ole="">
              <v:imagedata r:id="rId8" o:title=""/>
            </v:shape>
            <o:OLEObject Type="Embed" ProgID="Visio.Drawing.15" ShapeID="_x0000_i1025" DrawAspect="Content" ObjectID="_1817863932" r:id="rId9"/>
          </w:object>
        </w:r>
      </w:ins>
      <w:ins w:id="60" w:author="Samsung [Naren]" w:date="2025-08-14T12:19:00Z">
        <w:r w:rsidRPr="00456890">
          <w:rPr>
            <w:color w:val="000000" w:themeColor="text1"/>
          </w:rPr>
          <w:fldChar w:fldCharType="begin"/>
        </w:r>
        <w:r w:rsidRPr="00456890">
          <w:rPr>
            <w:color w:val="000000" w:themeColor="text1"/>
          </w:rPr>
          <w:fldChar w:fldCharType="separate"/>
        </w:r>
        <w:r w:rsidRPr="00456890">
          <w:rPr>
            <w:noProof/>
            <w:color w:val="000000" w:themeColor="text1"/>
            <w:lang w:val="en-IN" w:eastAsia="en-IN"/>
          </w:rPr>
          <w:drawing>
            <wp:inline distT="0" distB="0" distL="0" distR="0" wp14:anchorId="4E2D5D5B" wp14:editId="3D63582E">
              <wp:extent cx="6118860" cy="210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18860" cy="2103120"/>
                      </a:xfrm>
                      <a:prstGeom prst="rect">
                        <a:avLst/>
                      </a:prstGeom>
                      <a:noFill/>
                      <a:ln>
                        <a:noFill/>
                      </a:ln>
                    </pic:spPr>
                  </pic:pic>
                </a:graphicData>
              </a:graphic>
            </wp:inline>
          </w:drawing>
        </w:r>
        <w:r w:rsidRPr="00456890">
          <w:rPr>
            <w:color w:val="000000" w:themeColor="text1"/>
          </w:rPr>
          <w:fldChar w:fldCharType="end"/>
        </w:r>
      </w:ins>
    </w:p>
    <w:p w14:paraId="2C9AE142" w14:textId="77777777" w:rsidR="009C78FC" w:rsidRPr="00456890" w:rsidRDefault="009C78FC" w:rsidP="009C78FC">
      <w:pPr>
        <w:pStyle w:val="TF"/>
        <w:rPr>
          <w:ins w:id="61" w:author="Samsung [Naren]" w:date="2025-08-14T12:19:00Z"/>
          <w:color w:val="000000" w:themeColor="text1"/>
        </w:rPr>
      </w:pPr>
      <w:ins w:id="62" w:author="Samsung [Naren]" w:date="2025-08-14T12:19:00Z">
        <w:r w:rsidRPr="00456890">
          <w:rPr>
            <w:color w:val="000000" w:themeColor="text1"/>
          </w:rPr>
          <w:t>Figure 6.2.</w:t>
        </w:r>
        <w:r w:rsidRPr="00456890">
          <w:rPr>
            <w:color w:val="000000" w:themeColor="text1"/>
            <w:highlight w:val="yellow"/>
          </w:rPr>
          <w:t>X</w:t>
        </w:r>
        <w:r w:rsidRPr="00456890">
          <w:rPr>
            <w:color w:val="000000" w:themeColor="text1"/>
          </w:rPr>
          <w:t>.3.1-1: Resource URI structure of the SS_SmDiscovery API</w:t>
        </w:r>
      </w:ins>
    </w:p>
    <w:p w14:paraId="4CC06E27" w14:textId="77777777" w:rsidR="009C78FC" w:rsidRPr="00456890" w:rsidRDefault="009C78FC" w:rsidP="009C78FC">
      <w:pPr>
        <w:rPr>
          <w:ins w:id="63" w:author="Samsung [Naren]" w:date="2025-08-14T12:19:00Z"/>
          <w:color w:val="000000" w:themeColor="text1"/>
        </w:rPr>
      </w:pPr>
      <w:ins w:id="64"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3.1-1 provides an overview of the resources and applicable HTTP methods.</w:t>
        </w:r>
      </w:ins>
    </w:p>
    <w:p w14:paraId="0D4EAB75" w14:textId="77777777" w:rsidR="009C78FC" w:rsidRPr="00456890" w:rsidRDefault="009C78FC" w:rsidP="009C78FC">
      <w:pPr>
        <w:pStyle w:val="TH"/>
        <w:rPr>
          <w:ins w:id="65" w:author="Samsung [Naren]" w:date="2025-08-14T12:19:00Z"/>
          <w:color w:val="000000" w:themeColor="text1"/>
        </w:rPr>
      </w:pPr>
      <w:ins w:id="66"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07"/>
        <w:gridCol w:w="2816"/>
        <w:gridCol w:w="1047"/>
        <w:gridCol w:w="3109"/>
      </w:tblGrid>
      <w:tr w:rsidR="009C78FC" w:rsidRPr="00456890" w14:paraId="284AFC8E" w14:textId="77777777" w:rsidTr="00BB4B72">
        <w:trPr>
          <w:jc w:val="center"/>
          <w:ins w:id="67" w:author="Samsung [Naren]" w:date="2025-08-14T12:19:00Z"/>
        </w:trPr>
        <w:tc>
          <w:tcPr>
            <w:tcW w:w="1322" w:type="pct"/>
            <w:shd w:val="clear" w:color="auto" w:fill="C0C0C0"/>
            <w:vAlign w:val="center"/>
            <w:hideMark/>
          </w:tcPr>
          <w:p w14:paraId="1E146074" w14:textId="77777777" w:rsidR="009C78FC" w:rsidRPr="00456890" w:rsidRDefault="009C78FC" w:rsidP="00BB4B72">
            <w:pPr>
              <w:pStyle w:val="TAH"/>
              <w:rPr>
                <w:ins w:id="68" w:author="Samsung [Naren]" w:date="2025-08-14T12:19:00Z"/>
                <w:color w:val="000000" w:themeColor="text1"/>
              </w:rPr>
            </w:pPr>
            <w:ins w:id="69" w:author="Samsung [Naren]" w:date="2025-08-14T12:19:00Z">
              <w:r w:rsidRPr="00456890">
                <w:rPr>
                  <w:color w:val="000000" w:themeColor="text1"/>
                </w:rPr>
                <w:t>Resource purpose/name</w:t>
              </w:r>
            </w:ins>
          </w:p>
        </w:tc>
        <w:tc>
          <w:tcPr>
            <w:tcW w:w="1485" w:type="pct"/>
            <w:shd w:val="clear" w:color="auto" w:fill="C0C0C0"/>
            <w:vAlign w:val="center"/>
            <w:hideMark/>
          </w:tcPr>
          <w:p w14:paraId="0EC4F76B" w14:textId="77777777" w:rsidR="009C78FC" w:rsidRPr="00456890" w:rsidRDefault="009C78FC" w:rsidP="00BB4B72">
            <w:pPr>
              <w:pStyle w:val="TAH"/>
              <w:rPr>
                <w:ins w:id="70" w:author="Samsung [Naren]" w:date="2025-08-14T12:19:00Z"/>
                <w:color w:val="000000" w:themeColor="text1"/>
              </w:rPr>
            </w:pPr>
            <w:ins w:id="71" w:author="Samsung [Naren]" w:date="2025-08-14T12:19:00Z">
              <w:r w:rsidRPr="00456890">
                <w:rPr>
                  <w:color w:val="000000" w:themeColor="text1"/>
                </w:rPr>
                <w:t>Resource URI (relative path after API URI)</w:t>
              </w:r>
            </w:ins>
          </w:p>
        </w:tc>
        <w:tc>
          <w:tcPr>
            <w:tcW w:w="552" w:type="pct"/>
            <w:shd w:val="clear" w:color="auto" w:fill="C0C0C0"/>
            <w:vAlign w:val="center"/>
            <w:hideMark/>
          </w:tcPr>
          <w:p w14:paraId="35547CF8" w14:textId="77777777" w:rsidR="009C78FC" w:rsidRPr="00456890" w:rsidRDefault="009C78FC" w:rsidP="00BB4B72">
            <w:pPr>
              <w:pStyle w:val="TAH"/>
              <w:rPr>
                <w:ins w:id="72" w:author="Samsung [Naren]" w:date="2025-08-14T12:19:00Z"/>
                <w:color w:val="000000" w:themeColor="text1"/>
              </w:rPr>
            </w:pPr>
            <w:ins w:id="73" w:author="Samsung [Naren]" w:date="2025-08-14T12:19:00Z">
              <w:r w:rsidRPr="00456890">
                <w:rPr>
                  <w:color w:val="000000" w:themeColor="text1"/>
                </w:rPr>
                <w:t>HTTP method or custom operation</w:t>
              </w:r>
            </w:ins>
          </w:p>
        </w:tc>
        <w:tc>
          <w:tcPr>
            <w:tcW w:w="1640" w:type="pct"/>
            <w:shd w:val="clear" w:color="auto" w:fill="C0C0C0"/>
            <w:vAlign w:val="center"/>
            <w:hideMark/>
          </w:tcPr>
          <w:p w14:paraId="054AF94F" w14:textId="77777777" w:rsidR="009C78FC" w:rsidRPr="00456890" w:rsidRDefault="009C78FC" w:rsidP="00BB4B72">
            <w:pPr>
              <w:pStyle w:val="TAH"/>
              <w:rPr>
                <w:ins w:id="74" w:author="Samsung [Naren]" w:date="2025-08-14T12:19:00Z"/>
                <w:color w:val="000000" w:themeColor="text1"/>
              </w:rPr>
            </w:pPr>
            <w:ins w:id="75" w:author="Samsung [Naren]" w:date="2025-08-14T12:19:00Z">
              <w:r w:rsidRPr="00456890">
                <w:rPr>
                  <w:color w:val="000000" w:themeColor="text1"/>
                </w:rPr>
                <w:t>Description (service operation)</w:t>
              </w:r>
            </w:ins>
          </w:p>
        </w:tc>
      </w:tr>
      <w:tr w:rsidR="009C78FC" w:rsidRPr="00456890" w14:paraId="35CA17F1" w14:textId="77777777" w:rsidTr="00BB4B72">
        <w:trPr>
          <w:trHeight w:val="429"/>
          <w:jc w:val="center"/>
          <w:ins w:id="76" w:author="Samsung [Naren]" w:date="2025-08-14T12:19:00Z"/>
        </w:trPr>
        <w:tc>
          <w:tcPr>
            <w:tcW w:w="1322" w:type="pct"/>
            <w:vAlign w:val="center"/>
            <w:hideMark/>
          </w:tcPr>
          <w:p w14:paraId="5FC7978B" w14:textId="77777777" w:rsidR="009C78FC" w:rsidRPr="00456890" w:rsidRDefault="009C78FC" w:rsidP="00BB4B72">
            <w:pPr>
              <w:pStyle w:val="TAL"/>
              <w:rPr>
                <w:ins w:id="77" w:author="Samsung [Naren]" w:date="2025-08-14T12:19:00Z"/>
                <w:color w:val="000000" w:themeColor="text1"/>
              </w:rPr>
            </w:pPr>
            <w:ins w:id="78" w:author="Samsung [Naren]" w:date="2025-08-14T12:19:00Z">
              <w:r w:rsidRPr="00456890">
                <w:rPr>
                  <w:color w:val="000000" w:themeColor="text1"/>
                </w:rPr>
                <w:t>Spatial Maps</w:t>
              </w:r>
            </w:ins>
          </w:p>
        </w:tc>
        <w:tc>
          <w:tcPr>
            <w:tcW w:w="1485" w:type="pct"/>
            <w:vAlign w:val="center"/>
            <w:hideMark/>
          </w:tcPr>
          <w:p w14:paraId="070DA609" w14:textId="77777777" w:rsidR="009C78FC" w:rsidRPr="00456890" w:rsidRDefault="009C78FC" w:rsidP="00BB4B72">
            <w:pPr>
              <w:pStyle w:val="TAL"/>
              <w:rPr>
                <w:ins w:id="79" w:author="Samsung [Naren]" w:date="2025-08-14T12:19:00Z"/>
                <w:color w:val="000000" w:themeColor="text1"/>
              </w:rPr>
            </w:pPr>
            <w:ins w:id="80" w:author="Samsung [Naren]" w:date="2025-08-14T12:19:00Z">
              <w:r w:rsidRPr="00456890">
                <w:rPr>
                  <w:color w:val="000000" w:themeColor="text1"/>
                </w:rPr>
                <w:t>/spatial-maps</w:t>
              </w:r>
            </w:ins>
          </w:p>
        </w:tc>
        <w:tc>
          <w:tcPr>
            <w:tcW w:w="552" w:type="pct"/>
            <w:vAlign w:val="center"/>
          </w:tcPr>
          <w:p w14:paraId="31A76862" w14:textId="77777777" w:rsidR="009C78FC" w:rsidRPr="00456890" w:rsidRDefault="009C78FC" w:rsidP="00BB4B72">
            <w:pPr>
              <w:pStyle w:val="TAC"/>
              <w:jc w:val="left"/>
              <w:rPr>
                <w:ins w:id="81" w:author="Samsung [Naren]" w:date="2025-08-14T12:19:00Z"/>
                <w:color w:val="000000" w:themeColor="text1"/>
              </w:rPr>
            </w:pPr>
            <w:ins w:id="82" w:author="Samsung [Naren]" w:date="2025-08-14T12:19:00Z">
              <w:r w:rsidRPr="00456890">
                <w:rPr>
                  <w:color w:val="000000" w:themeColor="text1"/>
                </w:rPr>
                <w:t>GET</w:t>
              </w:r>
            </w:ins>
          </w:p>
        </w:tc>
        <w:tc>
          <w:tcPr>
            <w:tcW w:w="1640" w:type="pct"/>
            <w:vAlign w:val="center"/>
          </w:tcPr>
          <w:p w14:paraId="7E5C4B85" w14:textId="77777777" w:rsidR="009C78FC" w:rsidRPr="00456890" w:rsidRDefault="009C78FC" w:rsidP="00BB4B72">
            <w:pPr>
              <w:pStyle w:val="TAL"/>
              <w:rPr>
                <w:ins w:id="83" w:author="Samsung [Naren]" w:date="2025-08-14T12:19:00Z"/>
                <w:color w:val="000000" w:themeColor="text1"/>
              </w:rPr>
            </w:pPr>
            <w:ins w:id="84" w:author="Samsung [Naren]" w:date="2025-08-14T12:19:00Z">
              <w:r w:rsidRPr="00456890">
                <w:rPr>
                  <w:color w:val="000000" w:themeColor="text1"/>
                </w:rPr>
                <w:t>Retrieve spatial map information.</w:t>
              </w:r>
            </w:ins>
          </w:p>
        </w:tc>
      </w:tr>
    </w:tbl>
    <w:p w14:paraId="25053E50" w14:textId="77777777" w:rsidR="009C78FC" w:rsidRPr="00456890" w:rsidRDefault="009C78FC" w:rsidP="009C78FC">
      <w:pPr>
        <w:rPr>
          <w:ins w:id="85" w:author="Samsung [Naren]" w:date="2025-08-14T12:19:00Z"/>
          <w:color w:val="000000" w:themeColor="text1"/>
          <w:lang w:val="en-US"/>
        </w:rPr>
      </w:pPr>
    </w:p>
    <w:p w14:paraId="55343AA9" w14:textId="77777777" w:rsidR="009C78FC" w:rsidRPr="00456890" w:rsidRDefault="009C78FC" w:rsidP="009C78FC">
      <w:pPr>
        <w:rPr>
          <w:ins w:id="86" w:author="Samsung [Naren]" w:date="2025-08-14T12:19:00Z"/>
          <w:color w:val="000000" w:themeColor="text1"/>
          <w:lang w:val="en-US"/>
        </w:rPr>
      </w:pPr>
    </w:p>
    <w:p w14:paraId="4FBB36B1" w14:textId="77777777" w:rsidR="009C78FC" w:rsidRPr="00456890" w:rsidRDefault="009C78FC" w:rsidP="009C78FC">
      <w:pPr>
        <w:pStyle w:val="Heading5"/>
        <w:rPr>
          <w:ins w:id="87" w:author="Samsung [Naren]" w:date="2025-08-14T12:19:00Z"/>
          <w:color w:val="000000" w:themeColor="text1"/>
        </w:rPr>
      </w:pPr>
      <w:ins w:id="88"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3.2</w:t>
        </w:r>
        <w:r w:rsidRPr="00456890">
          <w:rPr>
            <w:color w:val="000000" w:themeColor="text1"/>
          </w:rPr>
          <w:tab/>
          <w:t>Resource: Spatial Maps</w:t>
        </w:r>
      </w:ins>
    </w:p>
    <w:p w14:paraId="5C2E0136" w14:textId="77777777" w:rsidR="009C78FC" w:rsidRPr="00456890" w:rsidRDefault="009C78FC" w:rsidP="009C78FC">
      <w:pPr>
        <w:pStyle w:val="H6"/>
        <w:rPr>
          <w:ins w:id="89" w:author="Samsung [Naren]" w:date="2025-08-14T12:19:00Z"/>
          <w:color w:val="000000" w:themeColor="text1"/>
        </w:rPr>
      </w:pPr>
      <w:ins w:id="90"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3.2.1</w:t>
        </w:r>
        <w:r w:rsidRPr="00456890">
          <w:rPr>
            <w:color w:val="000000" w:themeColor="text1"/>
          </w:rPr>
          <w:tab/>
          <w:t>Description</w:t>
        </w:r>
      </w:ins>
    </w:p>
    <w:p w14:paraId="6BF15772" w14:textId="77777777" w:rsidR="009C78FC" w:rsidRPr="00456890" w:rsidRDefault="009C78FC" w:rsidP="009C78FC">
      <w:pPr>
        <w:rPr>
          <w:ins w:id="91" w:author="Samsung [Naren]" w:date="2025-08-14T12:19:00Z"/>
          <w:color w:val="000000" w:themeColor="text1"/>
          <w:lang w:eastAsia="zh-CN"/>
        </w:rPr>
      </w:pPr>
      <w:ins w:id="92" w:author="Samsung [Naren]" w:date="2025-08-14T12:19:00Z">
        <w:r w:rsidRPr="00456890">
          <w:rPr>
            <w:color w:val="000000" w:themeColor="text1"/>
            <w:lang w:eastAsia="zh-CN"/>
          </w:rPr>
          <w:t>This resource represents the collection of Spatial Maps managed by the SM Server.</w:t>
        </w:r>
      </w:ins>
    </w:p>
    <w:p w14:paraId="24B4A0A9" w14:textId="77777777" w:rsidR="009C78FC" w:rsidRPr="00456890" w:rsidRDefault="009C78FC" w:rsidP="009C78FC">
      <w:pPr>
        <w:pStyle w:val="H6"/>
        <w:rPr>
          <w:ins w:id="93" w:author="Samsung [Naren]" w:date="2025-08-14T12:19:00Z"/>
          <w:color w:val="000000" w:themeColor="text1"/>
        </w:rPr>
      </w:pPr>
      <w:ins w:id="94"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3.2.2</w:t>
        </w:r>
        <w:r w:rsidRPr="00456890">
          <w:rPr>
            <w:color w:val="000000" w:themeColor="text1"/>
          </w:rPr>
          <w:tab/>
          <w:t>Resource Definition</w:t>
        </w:r>
      </w:ins>
    </w:p>
    <w:p w14:paraId="40842AC4" w14:textId="77777777" w:rsidR="009C78FC" w:rsidRPr="00456890" w:rsidRDefault="009C78FC" w:rsidP="009C78FC">
      <w:pPr>
        <w:rPr>
          <w:ins w:id="95" w:author="Samsung [Naren]" w:date="2025-08-14T12:19:00Z"/>
          <w:color w:val="000000" w:themeColor="text1"/>
        </w:rPr>
      </w:pPr>
      <w:ins w:id="96" w:author="Samsung [Naren]" w:date="2025-08-14T12:19:00Z">
        <w:r w:rsidRPr="00456890">
          <w:rPr>
            <w:color w:val="000000" w:themeColor="text1"/>
          </w:rPr>
          <w:t xml:space="preserve">Resource URI: </w:t>
        </w:r>
        <w:r w:rsidRPr="00456890">
          <w:rPr>
            <w:b/>
            <w:noProof/>
            <w:color w:val="000000" w:themeColor="text1"/>
          </w:rPr>
          <w:t>{apiRoot}/ssm</w:t>
        </w:r>
        <w:r>
          <w:rPr>
            <w:b/>
            <w:noProof/>
            <w:color w:val="000000" w:themeColor="text1"/>
          </w:rPr>
          <w:t>-</w:t>
        </w:r>
        <w:r w:rsidRPr="00456890">
          <w:rPr>
            <w:b/>
            <w:noProof/>
            <w:color w:val="000000" w:themeColor="text1"/>
          </w:rPr>
          <w:t>disc/&lt;apiVersion&gt;/spatial-maps</w:t>
        </w:r>
      </w:ins>
    </w:p>
    <w:p w14:paraId="296983F6" w14:textId="77777777" w:rsidR="009C78FC" w:rsidRPr="00456890" w:rsidRDefault="009C78FC" w:rsidP="009C78FC">
      <w:pPr>
        <w:rPr>
          <w:ins w:id="97" w:author="Samsung [Naren]" w:date="2025-08-14T12:19:00Z"/>
          <w:rFonts w:ascii="Arial" w:hAnsi="Arial" w:cs="Arial"/>
          <w:color w:val="000000" w:themeColor="text1"/>
        </w:rPr>
      </w:pPr>
      <w:ins w:id="98" w:author="Samsung [Naren]" w:date="2025-08-14T12:19:00Z">
        <w:r w:rsidRPr="00456890">
          <w:rPr>
            <w:color w:val="000000" w:themeColor="text1"/>
          </w:rPr>
          <w:t>This resource shall support the resource URI variables defined in table 6.2.</w:t>
        </w:r>
        <w:r w:rsidRPr="00456890">
          <w:rPr>
            <w:color w:val="000000" w:themeColor="text1"/>
            <w:highlight w:val="yellow"/>
          </w:rPr>
          <w:t>X</w:t>
        </w:r>
        <w:r w:rsidRPr="00456890">
          <w:rPr>
            <w:color w:val="000000" w:themeColor="text1"/>
          </w:rPr>
          <w:t>.3.2.2-1.</w:t>
        </w:r>
      </w:ins>
    </w:p>
    <w:p w14:paraId="4FF83747" w14:textId="77777777" w:rsidR="009C78FC" w:rsidRPr="00456890" w:rsidRDefault="009C78FC" w:rsidP="009C78FC">
      <w:pPr>
        <w:pStyle w:val="TH"/>
        <w:rPr>
          <w:ins w:id="99" w:author="Samsung [Naren]" w:date="2025-08-14T12:19:00Z"/>
          <w:rFonts w:cs="Arial"/>
          <w:color w:val="000000" w:themeColor="text1"/>
        </w:rPr>
      </w:pPr>
      <w:ins w:id="100"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9C78FC" w:rsidRPr="00456890" w14:paraId="3E62178D" w14:textId="77777777" w:rsidTr="00BB4B72">
        <w:trPr>
          <w:jc w:val="center"/>
          <w:ins w:id="101" w:author="Samsung [Naren]" w:date="2025-08-14T12:19: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06D8081" w14:textId="77777777" w:rsidR="009C78FC" w:rsidRPr="00456890" w:rsidRDefault="009C78FC" w:rsidP="00BB4B72">
            <w:pPr>
              <w:pStyle w:val="TAH"/>
              <w:rPr>
                <w:ins w:id="102" w:author="Samsung [Naren]" w:date="2025-08-14T12:19:00Z"/>
                <w:color w:val="000000" w:themeColor="text1"/>
              </w:rPr>
            </w:pPr>
            <w:ins w:id="103" w:author="Samsung [Naren]" w:date="2025-08-14T12:19:00Z">
              <w:r w:rsidRPr="00456890">
                <w:rPr>
                  <w:color w:val="000000" w:themeColor="text1"/>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3E782F3" w14:textId="77777777" w:rsidR="009C78FC" w:rsidRPr="00456890" w:rsidRDefault="009C78FC" w:rsidP="00BB4B72">
            <w:pPr>
              <w:pStyle w:val="TAH"/>
              <w:rPr>
                <w:ins w:id="104" w:author="Samsung [Naren]" w:date="2025-08-14T12:19:00Z"/>
                <w:color w:val="000000" w:themeColor="text1"/>
              </w:rPr>
            </w:pPr>
            <w:ins w:id="105" w:author="Samsung [Naren]" w:date="2025-08-14T12:19:00Z">
              <w:r w:rsidRPr="00456890">
                <w:rPr>
                  <w:color w:val="000000" w:themeColor="text1"/>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974C97" w14:textId="77777777" w:rsidR="009C78FC" w:rsidRPr="00456890" w:rsidRDefault="009C78FC" w:rsidP="00BB4B72">
            <w:pPr>
              <w:pStyle w:val="TAH"/>
              <w:rPr>
                <w:ins w:id="106" w:author="Samsung [Naren]" w:date="2025-08-14T12:19:00Z"/>
                <w:color w:val="000000" w:themeColor="text1"/>
              </w:rPr>
            </w:pPr>
            <w:ins w:id="107" w:author="Samsung [Naren]" w:date="2025-08-14T12:19:00Z">
              <w:r w:rsidRPr="00456890">
                <w:rPr>
                  <w:color w:val="000000" w:themeColor="text1"/>
                </w:rPr>
                <w:t>Definition</w:t>
              </w:r>
            </w:ins>
          </w:p>
        </w:tc>
      </w:tr>
      <w:tr w:rsidR="009C78FC" w:rsidRPr="00456890" w14:paraId="09A1EC5E" w14:textId="77777777" w:rsidTr="00BB4B72">
        <w:trPr>
          <w:jc w:val="center"/>
          <w:ins w:id="108" w:author="Samsung [Naren]" w:date="2025-08-14T12:1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542E5CE1" w14:textId="77777777" w:rsidR="009C78FC" w:rsidRPr="00456890" w:rsidRDefault="009C78FC" w:rsidP="00BB4B72">
            <w:pPr>
              <w:pStyle w:val="TAL"/>
              <w:rPr>
                <w:ins w:id="109" w:author="Samsung [Naren]" w:date="2025-08-14T12:19:00Z"/>
                <w:color w:val="000000" w:themeColor="text1"/>
              </w:rPr>
            </w:pPr>
            <w:ins w:id="110" w:author="Samsung [Naren]" w:date="2025-08-14T12:19:00Z">
              <w:r w:rsidRPr="00456890">
                <w:rPr>
                  <w:color w:val="000000" w:themeColor="text1"/>
                </w:rPr>
                <w:t>apiRoot</w:t>
              </w:r>
            </w:ins>
          </w:p>
        </w:tc>
        <w:tc>
          <w:tcPr>
            <w:tcW w:w="1039" w:type="pct"/>
            <w:tcBorders>
              <w:top w:val="single" w:sz="6" w:space="0" w:color="000000"/>
              <w:left w:val="single" w:sz="6" w:space="0" w:color="000000"/>
              <w:bottom w:val="single" w:sz="6" w:space="0" w:color="000000"/>
              <w:right w:val="single" w:sz="6" w:space="0" w:color="000000"/>
            </w:tcBorders>
            <w:vAlign w:val="center"/>
          </w:tcPr>
          <w:p w14:paraId="11AE09B8" w14:textId="77777777" w:rsidR="009C78FC" w:rsidRPr="00456890" w:rsidRDefault="009C78FC" w:rsidP="00BB4B72">
            <w:pPr>
              <w:pStyle w:val="TAL"/>
              <w:rPr>
                <w:ins w:id="111" w:author="Samsung [Naren]" w:date="2025-08-14T12:19:00Z"/>
                <w:color w:val="000000" w:themeColor="text1"/>
              </w:rPr>
            </w:pPr>
            <w:ins w:id="112" w:author="Samsung [Naren]" w:date="2025-08-14T12:19:00Z">
              <w:r w:rsidRPr="00456890">
                <w:rPr>
                  <w:color w:val="000000" w:themeColor="text1"/>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CB7937C" w14:textId="77777777" w:rsidR="009C78FC" w:rsidRPr="00456890" w:rsidRDefault="009C78FC" w:rsidP="00BB4B72">
            <w:pPr>
              <w:pStyle w:val="TAL"/>
              <w:rPr>
                <w:ins w:id="113" w:author="Samsung [Naren]" w:date="2025-08-14T12:19:00Z"/>
                <w:color w:val="000000" w:themeColor="text1"/>
              </w:rPr>
            </w:pPr>
            <w:ins w:id="114" w:author="Samsung [Naren]" w:date="2025-08-14T12:19:00Z">
              <w:r w:rsidRPr="00456890">
                <w:rPr>
                  <w:color w:val="000000" w:themeColor="text1"/>
                </w:rPr>
                <w:t>See clause</w:t>
              </w:r>
              <w:r w:rsidRPr="00456890">
                <w:rPr>
                  <w:color w:val="000000" w:themeColor="text1"/>
                  <w:lang w:val="en-US" w:eastAsia="zh-CN"/>
                </w:rPr>
                <w:t> </w:t>
              </w:r>
              <w:r w:rsidRPr="00456890">
                <w:rPr>
                  <w:color w:val="000000" w:themeColor="text1"/>
                </w:rPr>
                <w:t>6.2.</w:t>
              </w:r>
              <w:r w:rsidRPr="00456890">
                <w:rPr>
                  <w:color w:val="000000" w:themeColor="text1"/>
                  <w:highlight w:val="yellow"/>
                </w:rPr>
                <w:t>X</w:t>
              </w:r>
              <w:r w:rsidRPr="00456890">
                <w:rPr>
                  <w:color w:val="000000" w:themeColor="text1"/>
                </w:rPr>
                <w:t>.1.</w:t>
              </w:r>
            </w:ins>
          </w:p>
        </w:tc>
      </w:tr>
    </w:tbl>
    <w:p w14:paraId="23F59057" w14:textId="77777777" w:rsidR="009C78FC" w:rsidRPr="00456890" w:rsidRDefault="009C78FC" w:rsidP="009C78FC">
      <w:pPr>
        <w:pStyle w:val="H6"/>
        <w:ind w:left="0" w:firstLine="0"/>
        <w:rPr>
          <w:ins w:id="115" w:author="Samsung [Naren]" w:date="2025-08-14T12:19:00Z"/>
          <w:color w:val="000000" w:themeColor="text1"/>
        </w:rPr>
      </w:pPr>
    </w:p>
    <w:p w14:paraId="1EAF2A4E" w14:textId="77777777" w:rsidR="009C78FC" w:rsidRDefault="009C78FC" w:rsidP="009C78FC">
      <w:pPr>
        <w:pStyle w:val="H6"/>
        <w:rPr>
          <w:ins w:id="116" w:author="Samsung [Naren]" w:date="2025-08-14T12:19:00Z"/>
        </w:rPr>
      </w:pPr>
      <w:ins w:id="117" w:author="Samsung [Naren]" w:date="2025-08-14T12:19:00Z">
        <w:r>
          <w:t>6.2.</w:t>
        </w:r>
        <w:r w:rsidRPr="00A91EE2">
          <w:rPr>
            <w:highlight w:val="yellow"/>
          </w:rPr>
          <w:t>X</w:t>
        </w:r>
        <w:r>
          <w:t>.3.2.3</w:t>
        </w:r>
        <w:r>
          <w:tab/>
          <w:t>Resource Standard Methods</w:t>
        </w:r>
      </w:ins>
    </w:p>
    <w:p w14:paraId="40F6BDDD" w14:textId="77777777" w:rsidR="009C78FC" w:rsidRPr="00A91EE2" w:rsidRDefault="009C78FC" w:rsidP="009C78FC">
      <w:pPr>
        <w:pStyle w:val="H6"/>
        <w:rPr>
          <w:ins w:id="118" w:author="Samsung [Naren]" w:date="2025-08-14T12:19:00Z"/>
        </w:rPr>
      </w:pPr>
      <w:ins w:id="119" w:author="Samsung [Naren]" w:date="2025-08-14T12:19:00Z">
        <w:r>
          <w:t>6.2.</w:t>
        </w:r>
        <w:r w:rsidRPr="00A91EE2">
          <w:rPr>
            <w:highlight w:val="yellow"/>
          </w:rPr>
          <w:t>X</w:t>
        </w:r>
        <w:r>
          <w:t>.3.2.3</w:t>
        </w:r>
        <w:r w:rsidRPr="00384E92">
          <w:t>.1</w:t>
        </w:r>
        <w:r w:rsidRPr="00384E92">
          <w:tab/>
        </w:r>
        <w:r>
          <w:t>GET</w:t>
        </w:r>
      </w:ins>
    </w:p>
    <w:p w14:paraId="54DEA4B8" w14:textId="77777777" w:rsidR="009C78FC" w:rsidRPr="00456890" w:rsidRDefault="009C78FC" w:rsidP="009C78FC">
      <w:pPr>
        <w:overflowPunct w:val="0"/>
        <w:autoSpaceDE w:val="0"/>
        <w:autoSpaceDN w:val="0"/>
        <w:adjustRightInd w:val="0"/>
        <w:textAlignment w:val="baseline"/>
        <w:rPr>
          <w:ins w:id="120" w:author="Samsung [Naren]" w:date="2025-08-14T12:19:00Z"/>
          <w:rFonts w:eastAsia="Times New Roman"/>
          <w:color w:val="000000" w:themeColor="text1"/>
          <w:lang w:eastAsia="ja-JP"/>
        </w:rPr>
      </w:pPr>
      <w:ins w:id="121" w:author="Samsung [Naren]" w:date="2025-08-14T12:19:00Z">
        <w:r w:rsidRPr="00456890">
          <w:rPr>
            <w:rFonts w:eastAsia="Times New Roman"/>
            <w:noProof/>
            <w:color w:val="000000" w:themeColor="text1"/>
            <w:lang w:eastAsia="zh-CN"/>
          </w:rPr>
          <w:t xml:space="preserve">The HTTP GET method allows a service consumer to retrieve a spatial map information from the </w:t>
        </w:r>
        <w:r w:rsidRPr="00456890">
          <w:rPr>
            <w:rFonts w:eastAsia="Times New Roman"/>
            <w:color w:val="000000" w:themeColor="text1"/>
            <w:lang w:eastAsia="ja-JP"/>
          </w:rPr>
          <w:t>SM Server</w:t>
        </w:r>
        <w:r w:rsidRPr="00456890">
          <w:rPr>
            <w:rFonts w:eastAsia="Times New Roman"/>
            <w:noProof/>
            <w:color w:val="000000" w:themeColor="text1"/>
            <w:lang w:eastAsia="zh-CN"/>
          </w:rPr>
          <w:t>.</w:t>
        </w:r>
      </w:ins>
    </w:p>
    <w:p w14:paraId="7C621416" w14:textId="77777777" w:rsidR="009C78FC" w:rsidRPr="00456890" w:rsidRDefault="009C78FC" w:rsidP="009C78FC">
      <w:pPr>
        <w:overflowPunct w:val="0"/>
        <w:autoSpaceDE w:val="0"/>
        <w:autoSpaceDN w:val="0"/>
        <w:adjustRightInd w:val="0"/>
        <w:textAlignment w:val="baseline"/>
        <w:rPr>
          <w:ins w:id="122" w:author="Samsung [Naren]" w:date="2025-08-14T12:19:00Z"/>
          <w:rFonts w:eastAsia="Times New Roman"/>
          <w:color w:val="000000" w:themeColor="text1"/>
          <w:lang w:eastAsia="ja-JP"/>
        </w:rPr>
      </w:pPr>
      <w:ins w:id="123" w:author="Samsung [Naren]" w:date="2025-08-14T12:19:00Z">
        <w:r w:rsidRPr="00456890">
          <w:rPr>
            <w:rFonts w:eastAsia="Times New Roman"/>
            <w:color w:val="000000" w:themeColor="text1"/>
            <w:lang w:eastAsia="ja-JP"/>
          </w:rPr>
          <w:lastRenderedPageBreak/>
          <w:t>This method shall support the URI query parameters specified in 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1.</w:t>
        </w:r>
      </w:ins>
    </w:p>
    <w:p w14:paraId="59A989C0" w14:textId="77777777" w:rsidR="009C78FC" w:rsidRPr="00456890" w:rsidRDefault="009C78FC" w:rsidP="009C78FC">
      <w:pPr>
        <w:keepNext/>
        <w:keepLines/>
        <w:overflowPunct w:val="0"/>
        <w:autoSpaceDE w:val="0"/>
        <w:autoSpaceDN w:val="0"/>
        <w:adjustRightInd w:val="0"/>
        <w:spacing w:before="60"/>
        <w:jc w:val="center"/>
        <w:textAlignment w:val="baseline"/>
        <w:rPr>
          <w:ins w:id="124" w:author="Samsung [Naren]" w:date="2025-08-14T12:19:00Z"/>
          <w:rFonts w:ascii="Arial" w:eastAsia="Times New Roman" w:hAnsi="Arial" w:cs="Arial"/>
          <w:b/>
          <w:color w:val="000000" w:themeColor="text1"/>
          <w:lang w:eastAsia="ja-JP"/>
        </w:rPr>
      </w:pPr>
      <w:ins w:id="125" w:author="Samsung [Naren]" w:date="2025-08-14T12:19: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1: URI query parameters supported by the GE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9C78FC" w:rsidRPr="00456890" w14:paraId="6A75687A" w14:textId="77777777" w:rsidTr="00BB4B72">
        <w:trPr>
          <w:jc w:val="center"/>
          <w:ins w:id="126" w:author="Samsung [Naren]" w:date="2025-08-14T12:19:00Z"/>
        </w:trPr>
        <w:tc>
          <w:tcPr>
            <w:tcW w:w="825" w:type="pct"/>
            <w:shd w:val="clear" w:color="auto" w:fill="C0C0C0"/>
          </w:tcPr>
          <w:p w14:paraId="58166B08" w14:textId="77777777" w:rsidR="009C78FC" w:rsidRPr="00456890" w:rsidRDefault="009C78FC" w:rsidP="00BB4B72">
            <w:pPr>
              <w:keepNext/>
              <w:keepLines/>
              <w:overflowPunct w:val="0"/>
              <w:autoSpaceDE w:val="0"/>
              <w:autoSpaceDN w:val="0"/>
              <w:adjustRightInd w:val="0"/>
              <w:spacing w:after="0"/>
              <w:jc w:val="center"/>
              <w:textAlignment w:val="baseline"/>
              <w:rPr>
                <w:ins w:id="127" w:author="Samsung [Naren]" w:date="2025-08-14T12:19:00Z"/>
                <w:rFonts w:ascii="Arial" w:eastAsia="Times New Roman" w:hAnsi="Arial"/>
                <w:b/>
                <w:color w:val="000000" w:themeColor="text1"/>
                <w:sz w:val="18"/>
                <w:lang w:eastAsia="ja-JP"/>
              </w:rPr>
            </w:pPr>
            <w:ins w:id="128" w:author="Samsung [Naren]" w:date="2025-08-14T12:19:00Z">
              <w:r w:rsidRPr="00456890">
                <w:rPr>
                  <w:rFonts w:ascii="Arial" w:eastAsia="Times New Roman" w:hAnsi="Arial"/>
                  <w:b/>
                  <w:color w:val="000000" w:themeColor="text1"/>
                  <w:sz w:val="18"/>
                  <w:lang w:eastAsia="ja-JP"/>
                </w:rPr>
                <w:t>Name</w:t>
              </w:r>
            </w:ins>
          </w:p>
        </w:tc>
        <w:tc>
          <w:tcPr>
            <w:tcW w:w="731" w:type="pct"/>
            <w:shd w:val="clear" w:color="auto" w:fill="C0C0C0"/>
          </w:tcPr>
          <w:p w14:paraId="6F14FB67" w14:textId="77777777" w:rsidR="009C78FC" w:rsidRPr="00456890" w:rsidRDefault="009C78FC" w:rsidP="00BB4B72">
            <w:pPr>
              <w:keepNext/>
              <w:keepLines/>
              <w:overflowPunct w:val="0"/>
              <w:autoSpaceDE w:val="0"/>
              <w:autoSpaceDN w:val="0"/>
              <w:adjustRightInd w:val="0"/>
              <w:spacing w:after="0"/>
              <w:jc w:val="center"/>
              <w:textAlignment w:val="baseline"/>
              <w:rPr>
                <w:ins w:id="129" w:author="Samsung [Naren]" w:date="2025-08-14T12:19:00Z"/>
                <w:rFonts w:ascii="Arial" w:eastAsia="Times New Roman" w:hAnsi="Arial"/>
                <w:b/>
                <w:color w:val="000000" w:themeColor="text1"/>
                <w:sz w:val="18"/>
                <w:lang w:eastAsia="ja-JP"/>
              </w:rPr>
            </w:pPr>
            <w:ins w:id="130" w:author="Samsung [Naren]" w:date="2025-08-14T12:19:00Z">
              <w:r w:rsidRPr="00456890">
                <w:rPr>
                  <w:rFonts w:ascii="Arial" w:eastAsia="Times New Roman" w:hAnsi="Arial"/>
                  <w:b/>
                  <w:color w:val="000000" w:themeColor="text1"/>
                  <w:sz w:val="18"/>
                  <w:lang w:eastAsia="ja-JP"/>
                </w:rPr>
                <w:t>Data type</w:t>
              </w:r>
            </w:ins>
          </w:p>
        </w:tc>
        <w:tc>
          <w:tcPr>
            <w:tcW w:w="215" w:type="pct"/>
            <w:shd w:val="clear" w:color="auto" w:fill="C0C0C0"/>
          </w:tcPr>
          <w:p w14:paraId="12FD9508" w14:textId="77777777" w:rsidR="009C78FC" w:rsidRPr="00456890" w:rsidRDefault="009C78FC" w:rsidP="00BB4B72">
            <w:pPr>
              <w:keepNext/>
              <w:keepLines/>
              <w:overflowPunct w:val="0"/>
              <w:autoSpaceDE w:val="0"/>
              <w:autoSpaceDN w:val="0"/>
              <w:adjustRightInd w:val="0"/>
              <w:spacing w:after="0"/>
              <w:jc w:val="center"/>
              <w:textAlignment w:val="baseline"/>
              <w:rPr>
                <w:ins w:id="131" w:author="Samsung [Naren]" w:date="2025-08-14T12:19:00Z"/>
                <w:rFonts w:ascii="Arial" w:eastAsia="Times New Roman" w:hAnsi="Arial"/>
                <w:b/>
                <w:color w:val="000000" w:themeColor="text1"/>
                <w:sz w:val="18"/>
                <w:lang w:eastAsia="ja-JP"/>
              </w:rPr>
            </w:pPr>
            <w:ins w:id="132" w:author="Samsung [Naren]" w:date="2025-08-14T12:19:00Z">
              <w:r w:rsidRPr="00456890">
                <w:rPr>
                  <w:rFonts w:ascii="Arial" w:eastAsia="Times New Roman" w:hAnsi="Arial"/>
                  <w:b/>
                  <w:color w:val="000000" w:themeColor="text1"/>
                  <w:sz w:val="18"/>
                  <w:lang w:eastAsia="ja-JP"/>
                </w:rPr>
                <w:t>P</w:t>
              </w:r>
            </w:ins>
          </w:p>
        </w:tc>
        <w:tc>
          <w:tcPr>
            <w:tcW w:w="580" w:type="pct"/>
            <w:shd w:val="clear" w:color="auto" w:fill="C0C0C0"/>
          </w:tcPr>
          <w:p w14:paraId="254B1C10" w14:textId="77777777" w:rsidR="009C78FC" w:rsidRPr="00456890" w:rsidRDefault="009C78FC" w:rsidP="00BB4B72">
            <w:pPr>
              <w:keepNext/>
              <w:keepLines/>
              <w:overflowPunct w:val="0"/>
              <w:autoSpaceDE w:val="0"/>
              <w:autoSpaceDN w:val="0"/>
              <w:adjustRightInd w:val="0"/>
              <w:spacing w:after="0"/>
              <w:jc w:val="center"/>
              <w:textAlignment w:val="baseline"/>
              <w:rPr>
                <w:ins w:id="133" w:author="Samsung [Naren]" w:date="2025-08-14T12:19:00Z"/>
                <w:rFonts w:ascii="Arial" w:eastAsia="Times New Roman" w:hAnsi="Arial"/>
                <w:b/>
                <w:color w:val="000000" w:themeColor="text1"/>
                <w:sz w:val="18"/>
                <w:lang w:eastAsia="ja-JP"/>
              </w:rPr>
            </w:pPr>
            <w:ins w:id="134" w:author="Samsung [Naren]" w:date="2025-08-14T12:19:00Z">
              <w:r w:rsidRPr="00456890">
                <w:rPr>
                  <w:rFonts w:ascii="Arial" w:eastAsia="Times New Roman" w:hAnsi="Arial"/>
                  <w:b/>
                  <w:color w:val="000000" w:themeColor="text1"/>
                  <w:sz w:val="18"/>
                  <w:lang w:eastAsia="ja-JP"/>
                </w:rPr>
                <w:t>Cardinality</w:t>
              </w:r>
            </w:ins>
          </w:p>
        </w:tc>
        <w:tc>
          <w:tcPr>
            <w:tcW w:w="1852" w:type="pct"/>
            <w:shd w:val="clear" w:color="auto" w:fill="C0C0C0"/>
            <w:vAlign w:val="center"/>
          </w:tcPr>
          <w:p w14:paraId="4D806894" w14:textId="77777777" w:rsidR="009C78FC" w:rsidRPr="00456890" w:rsidRDefault="009C78FC" w:rsidP="00BB4B72">
            <w:pPr>
              <w:keepNext/>
              <w:keepLines/>
              <w:overflowPunct w:val="0"/>
              <w:autoSpaceDE w:val="0"/>
              <w:autoSpaceDN w:val="0"/>
              <w:adjustRightInd w:val="0"/>
              <w:spacing w:after="0"/>
              <w:jc w:val="center"/>
              <w:textAlignment w:val="baseline"/>
              <w:rPr>
                <w:ins w:id="135" w:author="Samsung [Naren]" w:date="2025-08-14T12:19:00Z"/>
                <w:rFonts w:ascii="Arial" w:eastAsia="Times New Roman" w:hAnsi="Arial"/>
                <w:b/>
                <w:color w:val="000000" w:themeColor="text1"/>
                <w:sz w:val="18"/>
                <w:lang w:eastAsia="ja-JP"/>
              </w:rPr>
            </w:pPr>
            <w:ins w:id="136" w:author="Samsung [Naren]" w:date="2025-08-14T12:19:00Z">
              <w:r w:rsidRPr="00456890">
                <w:rPr>
                  <w:rFonts w:ascii="Arial" w:eastAsia="Times New Roman" w:hAnsi="Arial"/>
                  <w:b/>
                  <w:color w:val="000000" w:themeColor="text1"/>
                  <w:sz w:val="18"/>
                  <w:lang w:eastAsia="ja-JP"/>
                </w:rPr>
                <w:t>Description</w:t>
              </w:r>
            </w:ins>
          </w:p>
        </w:tc>
        <w:tc>
          <w:tcPr>
            <w:tcW w:w="796" w:type="pct"/>
            <w:shd w:val="clear" w:color="auto" w:fill="C0C0C0"/>
          </w:tcPr>
          <w:p w14:paraId="5238DCA4" w14:textId="77777777" w:rsidR="009C78FC" w:rsidRPr="00456890" w:rsidRDefault="009C78FC" w:rsidP="00BB4B72">
            <w:pPr>
              <w:keepNext/>
              <w:keepLines/>
              <w:overflowPunct w:val="0"/>
              <w:autoSpaceDE w:val="0"/>
              <w:autoSpaceDN w:val="0"/>
              <w:adjustRightInd w:val="0"/>
              <w:spacing w:after="0"/>
              <w:jc w:val="center"/>
              <w:textAlignment w:val="baseline"/>
              <w:rPr>
                <w:ins w:id="137" w:author="Samsung [Naren]" w:date="2025-08-14T12:19:00Z"/>
                <w:rFonts w:ascii="Arial" w:eastAsia="Times New Roman" w:hAnsi="Arial"/>
                <w:b/>
                <w:color w:val="000000" w:themeColor="text1"/>
                <w:sz w:val="18"/>
                <w:lang w:eastAsia="ja-JP"/>
              </w:rPr>
            </w:pPr>
            <w:ins w:id="138" w:author="Samsung [Naren]" w:date="2025-08-14T12:19:00Z">
              <w:r w:rsidRPr="00456890">
                <w:rPr>
                  <w:rFonts w:ascii="Arial" w:eastAsia="Times New Roman" w:hAnsi="Arial"/>
                  <w:b/>
                  <w:color w:val="000000" w:themeColor="text1"/>
                  <w:sz w:val="18"/>
                  <w:lang w:eastAsia="ja-JP"/>
                </w:rPr>
                <w:t>Applicability</w:t>
              </w:r>
            </w:ins>
          </w:p>
        </w:tc>
      </w:tr>
      <w:tr w:rsidR="009C78FC" w:rsidRPr="00456890" w14:paraId="7B4D2E58" w14:textId="77777777" w:rsidTr="00BB4B72">
        <w:trPr>
          <w:jc w:val="center"/>
          <w:ins w:id="139" w:author="Samsung [Naren]" w:date="2025-08-14T12:19:00Z"/>
        </w:trPr>
        <w:tc>
          <w:tcPr>
            <w:tcW w:w="825" w:type="pct"/>
            <w:shd w:val="clear" w:color="auto" w:fill="auto"/>
            <w:vAlign w:val="center"/>
          </w:tcPr>
          <w:p w14:paraId="180E8D74" w14:textId="77777777" w:rsidR="009C78FC" w:rsidRDefault="009C78FC" w:rsidP="00025F6F">
            <w:pPr>
              <w:pStyle w:val="TAL"/>
              <w:rPr>
                <w:ins w:id="140" w:author="Samsung [Naren]" w:date="2025-08-14T12:19:00Z"/>
              </w:rPr>
            </w:pPr>
            <w:ins w:id="141" w:author="Samsung [Naren]" w:date="2025-08-14T12:19:00Z">
              <w:r>
                <w:t>loc-info</w:t>
              </w:r>
            </w:ins>
          </w:p>
        </w:tc>
        <w:tc>
          <w:tcPr>
            <w:tcW w:w="731" w:type="pct"/>
            <w:vAlign w:val="center"/>
          </w:tcPr>
          <w:p w14:paraId="01555464" w14:textId="77777777" w:rsidR="009C78FC" w:rsidRPr="00456890" w:rsidRDefault="009C78FC" w:rsidP="00025F6F">
            <w:pPr>
              <w:pStyle w:val="TAL"/>
              <w:rPr>
                <w:ins w:id="142" w:author="Samsung [Naren]" w:date="2025-08-14T12:19:00Z"/>
              </w:rPr>
            </w:pPr>
            <w:ins w:id="143" w:author="Samsung [Naren]" w:date="2025-08-14T12:19:00Z">
              <w:r>
                <w:t>LocationInfo</w:t>
              </w:r>
            </w:ins>
          </w:p>
        </w:tc>
        <w:tc>
          <w:tcPr>
            <w:tcW w:w="215" w:type="pct"/>
            <w:vAlign w:val="center"/>
          </w:tcPr>
          <w:p w14:paraId="41932B1D" w14:textId="77777777" w:rsidR="009C78FC" w:rsidRPr="00456890" w:rsidRDefault="009C78FC" w:rsidP="00025F6F">
            <w:pPr>
              <w:pStyle w:val="TAC"/>
              <w:rPr>
                <w:ins w:id="144" w:author="Samsung [Naren]" w:date="2025-08-14T12:19:00Z"/>
              </w:rPr>
            </w:pPr>
            <w:ins w:id="145" w:author="Samsung [Naren]" w:date="2025-08-14T12:19:00Z">
              <w:r>
                <w:t>O</w:t>
              </w:r>
            </w:ins>
          </w:p>
        </w:tc>
        <w:tc>
          <w:tcPr>
            <w:tcW w:w="580" w:type="pct"/>
            <w:vAlign w:val="center"/>
          </w:tcPr>
          <w:p w14:paraId="45E9C683" w14:textId="77777777" w:rsidR="009C78FC" w:rsidRPr="00456890" w:rsidRDefault="009C78FC" w:rsidP="00025F6F">
            <w:pPr>
              <w:pStyle w:val="TAC"/>
              <w:rPr>
                <w:ins w:id="146" w:author="Samsung [Naren]" w:date="2025-08-14T12:19:00Z"/>
              </w:rPr>
            </w:pPr>
            <w:ins w:id="147" w:author="Samsung [Naren]" w:date="2025-08-14T12:19:00Z">
              <w:r w:rsidRPr="00456890">
                <w:t>0..1</w:t>
              </w:r>
            </w:ins>
          </w:p>
        </w:tc>
        <w:tc>
          <w:tcPr>
            <w:tcW w:w="1852" w:type="pct"/>
            <w:shd w:val="clear" w:color="auto" w:fill="auto"/>
            <w:vAlign w:val="center"/>
          </w:tcPr>
          <w:p w14:paraId="34715FC4" w14:textId="0F09EF6A" w:rsidR="009C78FC" w:rsidRPr="00456890" w:rsidRDefault="009C78FC" w:rsidP="00025F6F">
            <w:pPr>
              <w:pStyle w:val="TAL"/>
              <w:rPr>
                <w:ins w:id="148" w:author="Samsung [Naren]" w:date="2025-08-14T12:19:00Z"/>
                <w:color w:val="000000" w:themeColor="text1"/>
              </w:rPr>
            </w:pPr>
            <w:ins w:id="149" w:author="Samsung [Naren]" w:date="2025-08-14T12:19:00Z">
              <w:r>
                <w:t>Contains</w:t>
              </w:r>
              <w:r w:rsidRPr="000A0A5F">
                <w:t xml:space="preserve"> the </w:t>
              </w:r>
            </w:ins>
            <w:ins w:id="150" w:author="Samsung [Naren]" w:date="2025-08-15T17:55:00Z">
              <w:r w:rsidR="00200D3B">
                <w:t xml:space="preserve">three-dimensional area information, </w:t>
              </w:r>
            </w:ins>
            <w:ins w:id="151" w:author="Samsung [Naren]" w:date="2025-08-14T12:19:00Z">
              <w:r w:rsidRPr="000A0A5F">
                <w:t>location information</w:t>
              </w:r>
              <w:r>
                <w:t xml:space="preserve"> and direction</w:t>
              </w:r>
              <w:r w:rsidRPr="000A0A5F">
                <w:t>.</w:t>
              </w:r>
            </w:ins>
          </w:p>
        </w:tc>
        <w:tc>
          <w:tcPr>
            <w:tcW w:w="796" w:type="pct"/>
            <w:vAlign w:val="center"/>
          </w:tcPr>
          <w:p w14:paraId="7C73A350" w14:textId="77777777" w:rsidR="009C78FC" w:rsidRPr="00456890" w:rsidRDefault="009C78FC" w:rsidP="00BB4B72">
            <w:pPr>
              <w:keepNext/>
              <w:keepLines/>
              <w:overflowPunct w:val="0"/>
              <w:autoSpaceDE w:val="0"/>
              <w:autoSpaceDN w:val="0"/>
              <w:adjustRightInd w:val="0"/>
              <w:spacing w:after="0"/>
              <w:textAlignment w:val="baseline"/>
              <w:rPr>
                <w:ins w:id="152" w:author="Samsung [Naren]" w:date="2025-08-14T12:19:00Z"/>
                <w:rFonts w:ascii="Arial" w:eastAsia="Times New Roman" w:hAnsi="Arial"/>
                <w:color w:val="000000" w:themeColor="text1"/>
                <w:sz w:val="18"/>
                <w:lang w:eastAsia="ja-JP"/>
              </w:rPr>
            </w:pPr>
          </w:p>
        </w:tc>
      </w:tr>
      <w:tr w:rsidR="00DA1B46" w:rsidRPr="00456890" w14:paraId="4EA0AE89" w14:textId="77777777" w:rsidTr="00BB4B72">
        <w:trPr>
          <w:jc w:val="center"/>
          <w:ins w:id="153" w:author="Samsung [Naren]" w:date="2025-08-28T05:23:00Z"/>
        </w:trPr>
        <w:tc>
          <w:tcPr>
            <w:tcW w:w="825" w:type="pct"/>
            <w:shd w:val="clear" w:color="auto" w:fill="auto"/>
            <w:vAlign w:val="center"/>
          </w:tcPr>
          <w:p w14:paraId="0A937B8C" w14:textId="278FCD54" w:rsidR="00DA1B46" w:rsidRDefault="00DA1B46" w:rsidP="00025F6F">
            <w:pPr>
              <w:pStyle w:val="TAL"/>
              <w:rPr>
                <w:ins w:id="154" w:author="Samsung [Naren]" w:date="2025-08-28T05:23:00Z"/>
              </w:rPr>
            </w:pPr>
            <w:ins w:id="155" w:author="Samsung [Naren]" w:date="2025-08-28T05:24:00Z">
              <w:r>
                <w:t>app-svc-id</w:t>
              </w:r>
            </w:ins>
          </w:p>
        </w:tc>
        <w:tc>
          <w:tcPr>
            <w:tcW w:w="731" w:type="pct"/>
            <w:vAlign w:val="center"/>
          </w:tcPr>
          <w:p w14:paraId="56F75431" w14:textId="337BF248" w:rsidR="00DA1B46" w:rsidRDefault="00DA1B46" w:rsidP="00025F6F">
            <w:pPr>
              <w:pStyle w:val="TAL"/>
              <w:rPr>
                <w:ins w:id="156" w:author="Samsung [Naren]" w:date="2025-08-28T05:23:00Z"/>
              </w:rPr>
            </w:pPr>
            <w:ins w:id="157" w:author="Samsung [Naren]" w:date="2025-08-28T05:24:00Z">
              <w:r>
                <w:t>string</w:t>
              </w:r>
            </w:ins>
          </w:p>
        </w:tc>
        <w:tc>
          <w:tcPr>
            <w:tcW w:w="215" w:type="pct"/>
            <w:vAlign w:val="center"/>
          </w:tcPr>
          <w:p w14:paraId="6965CDB1" w14:textId="350A806F" w:rsidR="00DA1B46" w:rsidRDefault="00DA1B46" w:rsidP="00025F6F">
            <w:pPr>
              <w:pStyle w:val="TAC"/>
              <w:rPr>
                <w:ins w:id="158" w:author="Samsung [Naren]" w:date="2025-08-28T05:23:00Z"/>
              </w:rPr>
            </w:pPr>
            <w:ins w:id="159" w:author="Samsung [Naren]" w:date="2025-08-28T05:24:00Z">
              <w:r>
                <w:t>O</w:t>
              </w:r>
            </w:ins>
          </w:p>
        </w:tc>
        <w:tc>
          <w:tcPr>
            <w:tcW w:w="580" w:type="pct"/>
            <w:vAlign w:val="center"/>
          </w:tcPr>
          <w:p w14:paraId="0190DCBE" w14:textId="24BB8F18" w:rsidR="00DA1B46" w:rsidRPr="00456890" w:rsidRDefault="00DA1B46" w:rsidP="00025F6F">
            <w:pPr>
              <w:pStyle w:val="TAC"/>
              <w:rPr>
                <w:ins w:id="160" w:author="Samsung [Naren]" w:date="2025-08-28T05:23:00Z"/>
              </w:rPr>
            </w:pPr>
            <w:ins w:id="161" w:author="Samsung [Naren]" w:date="2025-08-28T05:24:00Z">
              <w:r>
                <w:t>0..1</w:t>
              </w:r>
            </w:ins>
          </w:p>
        </w:tc>
        <w:tc>
          <w:tcPr>
            <w:tcW w:w="1852" w:type="pct"/>
            <w:shd w:val="clear" w:color="auto" w:fill="auto"/>
            <w:vAlign w:val="center"/>
          </w:tcPr>
          <w:p w14:paraId="2D71058B" w14:textId="241F07B8" w:rsidR="00DA1B46" w:rsidRDefault="00DA1B46" w:rsidP="00025F6F">
            <w:pPr>
              <w:pStyle w:val="TAL"/>
              <w:rPr>
                <w:ins w:id="162" w:author="Samsung [Naren]" w:date="2025-08-28T05:23:00Z"/>
              </w:rPr>
            </w:pPr>
            <w:ins w:id="163" w:author="Samsung [Naren]" w:date="2025-08-28T05:24:00Z">
              <w:r>
                <w:t>Contains the identifier of VAL application ser</w:t>
              </w:r>
            </w:ins>
            <w:ins w:id="164" w:author="Samsung [Naren]" w:date="2025-08-28T05:25:00Z">
              <w:r>
                <w:t>vice.</w:t>
              </w:r>
            </w:ins>
          </w:p>
        </w:tc>
        <w:tc>
          <w:tcPr>
            <w:tcW w:w="796" w:type="pct"/>
            <w:vAlign w:val="center"/>
          </w:tcPr>
          <w:p w14:paraId="63EE78E4" w14:textId="77777777" w:rsidR="00DA1B46" w:rsidRPr="00456890" w:rsidRDefault="00DA1B46" w:rsidP="00BB4B72">
            <w:pPr>
              <w:keepNext/>
              <w:keepLines/>
              <w:overflowPunct w:val="0"/>
              <w:autoSpaceDE w:val="0"/>
              <w:autoSpaceDN w:val="0"/>
              <w:adjustRightInd w:val="0"/>
              <w:spacing w:after="0"/>
              <w:textAlignment w:val="baseline"/>
              <w:rPr>
                <w:ins w:id="165" w:author="Samsung [Naren]" w:date="2025-08-28T05:23:00Z"/>
                <w:rFonts w:ascii="Arial" w:eastAsia="Times New Roman" w:hAnsi="Arial"/>
                <w:color w:val="000000" w:themeColor="text1"/>
                <w:sz w:val="18"/>
                <w:lang w:eastAsia="ja-JP"/>
              </w:rPr>
            </w:pPr>
          </w:p>
        </w:tc>
      </w:tr>
      <w:tr w:rsidR="009C78FC" w:rsidRPr="00456890" w14:paraId="758EF95E" w14:textId="77777777" w:rsidTr="00BB4B72">
        <w:trPr>
          <w:jc w:val="center"/>
          <w:ins w:id="166" w:author="Samsung [Naren]" w:date="2025-08-14T12:19:00Z"/>
        </w:trPr>
        <w:tc>
          <w:tcPr>
            <w:tcW w:w="825" w:type="pct"/>
            <w:shd w:val="clear" w:color="auto" w:fill="auto"/>
            <w:vAlign w:val="center"/>
          </w:tcPr>
          <w:p w14:paraId="5AF7D097" w14:textId="77777777" w:rsidR="009C78FC" w:rsidRDefault="009C78FC" w:rsidP="00025F6F">
            <w:pPr>
              <w:pStyle w:val="TAL"/>
              <w:rPr>
                <w:ins w:id="167" w:author="Samsung [Naren]" w:date="2025-08-14T12:19:00Z"/>
              </w:rPr>
            </w:pPr>
            <w:ins w:id="168" w:author="Samsung [Naren]" w:date="2025-08-14T12:19:00Z">
              <w:r>
                <w:t>pose</w:t>
              </w:r>
            </w:ins>
          </w:p>
        </w:tc>
        <w:tc>
          <w:tcPr>
            <w:tcW w:w="731" w:type="pct"/>
            <w:vAlign w:val="center"/>
          </w:tcPr>
          <w:p w14:paraId="700A1CF9" w14:textId="70E31B53" w:rsidR="009C78FC" w:rsidRDefault="00DF3977" w:rsidP="00025F6F">
            <w:pPr>
              <w:pStyle w:val="TAL"/>
              <w:rPr>
                <w:ins w:id="169" w:author="Samsung [Naren]" w:date="2025-08-14T12:19:00Z"/>
              </w:rPr>
            </w:pPr>
            <w:ins w:id="170" w:author="Samsung [Naren]" w:date="2025-08-28T05:17:00Z">
              <w:r>
                <w:t>FFS</w:t>
              </w:r>
            </w:ins>
          </w:p>
        </w:tc>
        <w:tc>
          <w:tcPr>
            <w:tcW w:w="215" w:type="pct"/>
            <w:vAlign w:val="center"/>
          </w:tcPr>
          <w:p w14:paraId="4F0680C8" w14:textId="77777777" w:rsidR="009C78FC" w:rsidRDefault="009C78FC" w:rsidP="00025F6F">
            <w:pPr>
              <w:pStyle w:val="TAC"/>
              <w:rPr>
                <w:ins w:id="171" w:author="Samsung [Naren]" w:date="2025-08-14T12:19:00Z"/>
              </w:rPr>
            </w:pPr>
            <w:ins w:id="172" w:author="Samsung [Naren]" w:date="2025-08-14T12:19:00Z">
              <w:r>
                <w:t>O</w:t>
              </w:r>
            </w:ins>
          </w:p>
        </w:tc>
        <w:tc>
          <w:tcPr>
            <w:tcW w:w="580" w:type="pct"/>
            <w:vAlign w:val="center"/>
          </w:tcPr>
          <w:p w14:paraId="47874A1A" w14:textId="77777777" w:rsidR="009C78FC" w:rsidRPr="00456890" w:rsidRDefault="009C78FC" w:rsidP="00025F6F">
            <w:pPr>
              <w:pStyle w:val="TAC"/>
              <w:rPr>
                <w:ins w:id="173" w:author="Samsung [Naren]" w:date="2025-08-14T12:19:00Z"/>
              </w:rPr>
            </w:pPr>
            <w:ins w:id="174" w:author="Samsung [Naren]" w:date="2025-08-14T12:19:00Z">
              <w:r>
                <w:t>0..1</w:t>
              </w:r>
            </w:ins>
          </w:p>
        </w:tc>
        <w:tc>
          <w:tcPr>
            <w:tcW w:w="1852" w:type="pct"/>
            <w:shd w:val="clear" w:color="auto" w:fill="auto"/>
            <w:vAlign w:val="center"/>
          </w:tcPr>
          <w:p w14:paraId="2C32B24B" w14:textId="77777777" w:rsidR="009C78FC" w:rsidRPr="000A0A5F" w:rsidRDefault="009C78FC" w:rsidP="00025F6F">
            <w:pPr>
              <w:pStyle w:val="TAL"/>
              <w:rPr>
                <w:ins w:id="175" w:author="Samsung [Naren]" w:date="2025-08-14T12:19:00Z"/>
              </w:rPr>
            </w:pPr>
            <w:ins w:id="176" w:author="Samsung [Naren]" w:date="2025-08-14T12:19:00Z">
              <w:r>
                <w:t>Contains the pose information.</w:t>
              </w:r>
            </w:ins>
          </w:p>
        </w:tc>
        <w:tc>
          <w:tcPr>
            <w:tcW w:w="796" w:type="pct"/>
            <w:vAlign w:val="center"/>
          </w:tcPr>
          <w:p w14:paraId="2FEEC1D6" w14:textId="77777777" w:rsidR="009C78FC" w:rsidRPr="00456890" w:rsidRDefault="009C78FC" w:rsidP="00BB4B72">
            <w:pPr>
              <w:keepNext/>
              <w:keepLines/>
              <w:overflowPunct w:val="0"/>
              <w:autoSpaceDE w:val="0"/>
              <w:autoSpaceDN w:val="0"/>
              <w:adjustRightInd w:val="0"/>
              <w:spacing w:after="0"/>
              <w:textAlignment w:val="baseline"/>
              <w:rPr>
                <w:ins w:id="177" w:author="Samsung [Naren]" w:date="2025-08-14T12:19:00Z"/>
                <w:rFonts w:ascii="Arial" w:eastAsia="Times New Roman" w:hAnsi="Arial"/>
                <w:color w:val="000000" w:themeColor="text1"/>
                <w:sz w:val="18"/>
                <w:lang w:eastAsia="ja-JP"/>
              </w:rPr>
            </w:pPr>
          </w:p>
        </w:tc>
      </w:tr>
      <w:tr w:rsidR="009C78FC" w:rsidRPr="00456890" w14:paraId="0CCA0026" w14:textId="77777777" w:rsidTr="00BB4B72">
        <w:trPr>
          <w:jc w:val="center"/>
          <w:ins w:id="178" w:author="Samsung [Naren]" w:date="2025-08-14T12:19:00Z"/>
        </w:trPr>
        <w:tc>
          <w:tcPr>
            <w:tcW w:w="825" w:type="pct"/>
            <w:shd w:val="clear" w:color="auto" w:fill="auto"/>
            <w:vAlign w:val="center"/>
          </w:tcPr>
          <w:p w14:paraId="0901880F" w14:textId="77777777" w:rsidR="009C78FC" w:rsidRPr="00456890" w:rsidRDefault="009C78FC" w:rsidP="00025F6F">
            <w:pPr>
              <w:pStyle w:val="TAL"/>
              <w:rPr>
                <w:ins w:id="179" w:author="Samsung [Naren]" w:date="2025-08-14T12:19:00Z"/>
                <w:rFonts w:eastAsia="Times New Roman"/>
                <w:color w:val="000000" w:themeColor="text1"/>
                <w:lang w:eastAsia="ja-JP"/>
              </w:rPr>
            </w:pPr>
            <w:ins w:id="180" w:author="Samsung [Naren]" w:date="2025-08-14T12:19:00Z">
              <w:r w:rsidRPr="00456890">
                <w:rPr>
                  <w:color w:val="000000" w:themeColor="text1"/>
                </w:rPr>
                <w:t>map-</w:t>
              </w:r>
              <w:r>
                <w:rPr>
                  <w:color w:val="000000" w:themeColor="text1"/>
                </w:rPr>
                <w:t>disc</w:t>
              </w:r>
              <w:r w:rsidRPr="00456890">
                <w:rPr>
                  <w:color w:val="000000" w:themeColor="text1"/>
                </w:rPr>
                <w:t>-</w:t>
              </w:r>
              <w:r>
                <w:rPr>
                  <w:color w:val="000000" w:themeColor="text1"/>
                </w:rPr>
                <w:t>fltr</w:t>
              </w:r>
            </w:ins>
          </w:p>
        </w:tc>
        <w:tc>
          <w:tcPr>
            <w:tcW w:w="731" w:type="pct"/>
            <w:vAlign w:val="center"/>
          </w:tcPr>
          <w:p w14:paraId="1ACD5323" w14:textId="61A2CCAF" w:rsidR="009C78FC" w:rsidRPr="00456890" w:rsidRDefault="009C78FC" w:rsidP="00025F6F">
            <w:pPr>
              <w:pStyle w:val="TAL"/>
              <w:rPr>
                <w:ins w:id="181" w:author="Samsung [Naren]" w:date="2025-08-14T12:19:00Z"/>
                <w:rFonts w:eastAsia="Times New Roman"/>
                <w:lang w:eastAsia="ja-JP"/>
              </w:rPr>
            </w:pPr>
            <w:ins w:id="182" w:author="Samsung [Naren]" w:date="2025-08-14T12:19:00Z">
              <w:r w:rsidRPr="00456890">
                <w:t>SpatialMap</w:t>
              </w:r>
            </w:ins>
            <w:ins w:id="183" w:author="Samsung [Naren]" w:date="2025-08-14T14:05:00Z">
              <w:r w:rsidR="002818A2">
                <w:t>sDisc</w:t>
              </w:r>
            </w:ins>
            <w:ins w:id="184" w:author="Samsung [Naren]" w:date="2025-08-14T12:19:00Z">
              <w:r>
                <w:t>Filter</w:t>
              </w:r>
            </w:ins>
          </w:p>
        </w:tc>
        <w:tc>
          <w:tcPr>
            <w:tcW w:w="215" w:type="pct"/>
            <w:vAlign w:val="center"/>
          </w:tcPr>
          <w:p w14:paraId="51FB1538" w14:textId="77777777" w:rsidR="009C78FC" w:rsidRPr="00456890" w:rsidRDefault="009C78FC" w:rsidP="00025F6F">
            <w:pPr>
              <w:pStyle w:val="TAC"/>
              <w:rPr>
                <w:ins w:id="185" w:author="Samsung [Naren]" w:date="2025-08-14T12:19:00Z"/>
                <w:rFonts w:eastAsia="Times New Roman"/>
                <w:lang w:eastAsia="ja-JP"/>
              </w:rPr>
            </w:pPr>
            <w:ins w:id="186" w:author="Samsung [Naren]" w:date="2025-08-14T12:19:00Z">
              <w:r w:rsidRPr="00456890">
                <w:t>O</w:t>
              </w:r>
            </w:ins>
          </w:p>
        </w:tc>
        <w:tc>
          <w:tcPr>
            <w:tcW w:w="580" w:type="pct"/>
            <w:vAlign w:val="center"/>
          </w:tcPr>
          <w:p w14:paraId="2869E554" w14:textId="77777777" w:rsidR="009C78FC" w:rsidRPr="00456890" w:rsidRDefault="009C78FC" w:rsidP="00025F6F">
            <w:pPr>
              <w:pStyle w:val="TAC"/>
              <w:rPr>
                <w:ins w:id="187" w:author="Samsung [Naren]" w:date="2025-08-14T12:19:00Z"/>
                <w:rFonts w:eastAsia="Times New Roman"/>
                <w:lang w:eastAsia="ja-JP"/>
              </w:rPr>
            </w:pPr>
            <w:ins w:id="188" w:author="Samsung [Naren]" w:date="2025-08-14T12:19:00Z">
              <w:r w:rsidRPr="00456890">
                <w:t>0..1</w:t>
              </w:r>
            </w:ins>
          </w:p>
        </w:tc>
        <w:tc>
          <w:tcPr>
            <w:tcW w:w="1852" w:type="pct"/>
            <w:shd w:val="clear" w:color="auto" w:fill="auto"/>
            <w:vAlign w:val="center"/>
          </w:tcPr>
          <w:p w14:paraId="018F9525" w14:textId="77777777" w:rsidR="009C78FC" w:rsidRPr="00456890" w:rsidRDefault="009C78FC" w:rsidP="00025F6F">
            <w:pPr>
              <w:pStyle w:val="TAL"/>
              <w:rPr>
                <w:ins w:id="189" w:author="Samsung [Naren]" w:date="2025-08-14T12:19:00Z"/>
                <w:rFonts w:eastAsia="Times New Roman"/>
                <w:color w:val="000000" w:themeColor="text1"/>
                <w:lang w:eastAsia="ja-JP"/>
              </w:rPr>
            </w:pPr>
            <w:ins w:id="190" w:author="Samsung [Naren]" w:date="2025-08-14T12:19:00Z">
              <w:r w:rsidRPr="00456890">
                <w:rPr>
                  <w:color w:val="000000" w:themeColor="text1"/>
                </w:rPr>
                <w:t xml:space="preserve">Contains </w:t>
              </w:r>
              <w:r>
                <w:rPr>
                  <w:color w:val="000000" w:themeColor="text1"/>
                </w:rPr>
                <w:t>the set of characteristics related to spatial maps</w:t>
              </w:r>
              <w:r w:rsidRPr="00456890">
                <w:rPr>
                  <w:color w:val="000000" w:themeColor="text1"/>
                </w:rPr>
                <w:t>.</w:t>
              </w:r>
            </w:ins>
          </w:p>
        </w:tc>
        <w:tc>
          <w:tcPr>
            <w:tcW w:w="796" w:type="pct"/>
            <w:vAlign w:val="center"/>
          </w:tcPr>
          <w:p w14:paraId="7C5966CF" w14:textId="77777777" w:rsidR="009C78FC" w:rsidRPr="00456890" w:rsidRDefault="009C78FC" w:rsidP="00BB4B72">
            <w:pPr>
              <w:keepNext/>
              <w:keepLines/>
              <w:overflowPunct w:val="0"/>
              <w:autoSpaceDE w:val="0"/>
              <w:autoSpaceDN w:val="0"/>
              <w:adjustRightInd w:val="0"/>
              <w:spacing w:after="0"/>
              <w:textAlignment w:val="baseline"/>
              <w:rPr>
                <w:ins w:id="191" w:author="Samsung [Naren]" w:date="2025-08-14T12:19:00Z"/>
                <w:rFonts w:ascii="Arial" w:eastAsia="Times New Roman" w:hAnsi="Arial"/>
                <w:color w:val="000000" w:themeColor="text1"/>
                <w:sz w:val="18"/>
                <w:lang w:eastAsia="ja-JP"/>
              </w:rPr>
            </w:pPr>
          </w:p>
        </w:tc>
      </w:tr>
      <w:tr w:rsidR="006E0E22" w:rsidRPr="00456890" w14:paraId="6FCB7465" w14:textId="77777777" w:rsidTr="00BB4B72">
        <w:trPr>
          <w:jc w:val="center"/>
          <w:ins w:id="192" w:author="Samsung [Naren]" w:date="2025-08-28T05:11:00Z"/>
        </w:trPr>
        <w:tc>
          <w:tcPr>
            <w:tcW w:w="825" w:type="pct"/>
            <w:shd w:val="clear" w:color="auto" w:fill="auto"/>
            <w:vAlign w:val="center"/>
          </w:tcPr>
          <w:p w14:paraId="594160FB" w14:textId="4CACB7BE" w:rsidR="006E0E22" w:rsidRPr="00456890" w:rsidRDefault="006E0E22" w:rsidP="00025F6F">
            <w:pPr>
              <w:pStyle w:val="TAL"/>
              <w:rPr>
                <w:ins w:id="193" w:author="Samsung [Naren]" w:date="2025-08-28T05:11:00Z"/>
                <w:color w:val="000000" w:themeColor="text1"/>
              </w:rPr>
            </w:pPr>
            <w:ins w:id="194" w:author="Samsung [Naren]" w:date="2025-08-28T05:11:00Z">
              <w:r>
                <w:rPr>
                  <w:color w:val="000000" w:themeColor="text1"/>
                </w:rPr>
                <w:t>supp-feats</w:t>
              </w:r>
            </w:ins>
          </w:p>
        </w:tc>
        <w:tc>
          <w:tcPr>
            <w:tcW w:w="731" w:type="pct"/>
            <w:vAlign w:val="center"/>
          </w:tcPr>
          <w:p w14:paraId="3C325B12" w14:textId="2F8DB00D" w:rsidR="006E0E22" w:rsidRPr="00456890" w:rsidRDefault="006E0E22" w:rsidP="00025F6F">
            <w:pPr>
              <w:pStyle w:val="TAL"/>
              <w:rPr>
                <w:ins w:id="195" w:author="Samsung [Naren]" w:date="2025-08-28T05:11:00Z"/>
              </w:rPr>
            </w:pPr>
            <w:ins w:id="196" w:author="Samsung [Naren]" w:date="2025-08-28T05:12:00Z">
              <w:r>
                <w:t>SupportedFeatures</w:t>
              </w:r>
            </w:ins>
          </w:p>
        </w:tc>
        <w:tc>
          <w:tcPr>
            <w:tcW w:w="215" w:type="pct"/>
            <w:vAlign w:val="center"/>
          </w:tcPr>
          <w:p w14:paraId="72DC8BDD" w14:textId="69A7BA29" w:rsidR="006E0E22" w:rsidRPr="00456890" w:rsidRDefault="006E0E22" w:rsidP="00025F6F">
            <w:pPr>
              <w:pStyle w:val="TAC"/>
              <w:rPr>
                <w:ins w:id="197" w:author="Samsung [Naren]" w:date="2025-08-28T05:11:00Z"/>
              </w:rPr>
            </w:pPr>
            <w:ins w:id="198" w:author="Samsung [Naren]" w:date="2025-08-28T05:12:00Z">
              <w:r>
                <w:t>O</w:t>
              </w:r>
            </w:ins>
          </w:p>
        </w:tc>
        <w:tc>
          <w:tcPr>
            <w:tcW w:w="580" w:type="pct"/>
            <w:vAlign w:val="center"/>
          </w:tcPr>
          <w:p w14:paraId="11EEA4AF" w14:textId="65084473" w:rsidR="006E0E22" w:rsidRPr="00456890" w:rsidRDefault="006E0E22" w:rsidP="00025F6F">
            <w:pPr>
              <w:pStyle w:val="TAC"/>
              <w:rPr>
                <w:ins w:id="199" w:author="Samsung [Naren]" w:date="2025-08-28T05:11:00Z"/>
              </w:rPr>
            </w:pPr>
            <w:ins w:id="200" w:author="Samsung [Naren]" w:date="2025-08-28T05:12:00Z">
              <w:r>
                <w:t>0..1</w:t>
              </w:r>
            </w:ins>
          </w:p>
        </w:tc>
        <w:tc>
          <w:tcPr>
            <w:tcW w:w="1852" w:type="pct"/>
            <w:shd w:val="clear" w:color="auto" w:fill="auto"/>
            <w:vAlign w:val="center"/>
          </w:tcPr>
          <w:p w14:paraId="655EED9A" w14:textId="63BAEFA4" w:rsidR="00000A01" w:rsidRDefault="00000A01" w:rsidP="00000A01">
            <w:pPr>
              <w:pStyle w:val="TAL"/>
              <w:rPr>
                <w:ins w:id="201" w:author="Samsung [Naren]" w:date="2025-08-28T05:16:00Z"/>
                <w:lang w:eastAsia="zh-CN"/>
              </w:rPr>
            </w:pPr>
            <w:ins w:id="202" w:author="Samsung [Naren]" w:date="2025-08-28T05:16:00Z">
              <w:r>
                <w:rPr>
                  <w:rFonts w:cs="Arial"/>
                  <w:szCs w:val="18"/>
                </w:rPr>
                <w:t>Contains the list of supported feature(s) among the ones defined in clause</w:t>
              </w:r>
              <w:r>
                <w:rPr>
                  <w:rFonts w:cs="Arial"/>
                  <w:szCs w:val="18"/>
                </w:rPr>
                <w:t> 6.2.</w:t>
              </w:r>
              <w:r w:rsidRPr="00000A01">
                <w:rPr>
                  <w:rFonts w:cs="Arial"/>
                  <w:szCs w:val="18"/>
                  <w:highlight w:val="yellow"/>
                </w:rPr>
                <w:t>X</w:t>
              </w:r>
              <w:r>
                <w:rPr>
                  <w:rFonts w:cs="Arial"/>
                  <w:szCs w:val="18"/>
                </w:rPr>
                <w:t>.8</w:t>
              </w:r>
              <w:r>
                <w:rPr>
                  <w:lang w:eastAsia="zh-CN"/>
                </w:rPr>
                <w:t>.</w:t>
              </w:r>
            </w:ins>
          </w:p>
          <w:p w14:paraId="05CE17B9" w14:textId="77777777" w:rsidR="00000A01" w:rsidRDefault="00000A01" w:rsidP="00000A01">
            <w:pPr>
              <w:pStyle w:val="TAL"/>
              <w:rPr>
                <w:ins w:id="203" w:author="Samsung [Naren]" w:date="2025-08-28T05:16:00Z"/>
                <w:lang w:eastAsia="zh-CN"/>
              </w:rPr>
            </w:pPr>
          </w:p>
          <w:p w14:paraId="0B3089BF" w14:textId="17FAF852" w:rsidR="006E0E22" w:rsidRPr="00456890" w:rsidRDefault="00000A01" w:rsidP="00000A01">
            <w:pPr>
              <w:pStyle w:val="TAL"/>
              <w:rPr>
                <w:ins w:id="204" w:author="Samsung [Naren]" w:date="2025-08-28T05:11:00Z"/>
                <w:color w:val="000000" w:themeColor="text1"/>
              </w:rPr>
            </w:pPr>
            <w:ins w:id="205" w:author="Samsung [Naren]" w:date="2025-08-28T05:16:00Z">
              <w:r>
                <w:rPr>
                  <w:lang w:eastAsia="zh-CN"/>
                </w:rPr>
                <w:t>This query parameter shall be present only when feature negotiation is required</w:t>
              </w:r>
              <w:r>
                <w:rPr>
                  <w:lang w:eastAsia="zh-CN"/>
                </w:rPr>
                <w:t>.</w:t>
              </w:r>
            </w:ins>
          </w:p>
        </w:tc>
        <w:tc>
          <w:tcPr>
            <w:tcW w:w="796" w:type="pct"/>
            <w:vAlign w:val="center"/>
          </w:tcPr>
          <w:p w14:paraId="60211264" w14:textId="77777777" w:rsidR="006E0E22" w:rsidRPr="00456890" w:rsidRDefault="006E0E22" w:rsidP="00BB4B72">
            <w:pPr>
              <w:keepNext/>
              <w:keepLines/>
              <w:overflowPunct w:val="0"/>
              <w:autoSpaceDE w:val="0"/>
              <w:autoSpaceDN w:val="0"/>
              <w:adjustRightInd w:val="0"/>
              <w:spacing w:after="0"/>
              <w:textAlignment w:val="baseline"/>
              <w:rPr>
                <w:ins w:id="206" w:author="Samsung [Naren]" w:date="2025-08-28T05:11:00Z"/>
                <w:rFonts w:ascii="Arial" w:eastAsia="Times New Roman" w:hAnsi="Arial"/>
                <w:color w:val="000000" w:themeColor="text1"/>
                <w:sz w:val="18"/>
                <w:lang w:eastAsia="ja-JP"/>
              </w:rPr>
            </w:pPr>
          </w:p>
        </w:tc>
      </w:tr>
    </w:tbl>
    <w:p w14:paraId="3C7474DE" w14:textId="77777777" w:rsidR="009C78FC" w:rsidRPr="00456890" w:rsidRDefault="009C78FC" w:rsidP="009C78FC">
      <w:pPr>
        <w:overflowPunct w:val="0"/>
        <w:autoSpaceDE w:val="0"/>
        <w:autoSpaceDN w:val="0"/>
        <w:adjustRightInd w:val="0"/>
        <w:textAlignment w:val="baseline"/>
        <w:rPr>
          <w:ins w:id="207" w:author="Samsung [Naren]" w:date="2025-08-14T12:19:00Z"/>
          <w:rFonts w:eastAsia="Times New Roman"/>
          <w:color w:val="000000" w:themeColor="text1"/>
          <w:lang w:eastAsia="ja-JP"/>
        </w:rPr>
      </w:pPr>
    </w:p>
    <w:p w14:paraId="5AB431ED" w14:textId="77777777" w:rsidR="009C78FC" w:rsidRPr="00456890" w:rsidRDefault="009C78FC" w:rsidP="009C78FC">
      <w:pPr>
        <w:overflowPunct w:val="0"/>
        <w:autoSpaceDE w:val="0"/>
        <w:autoSpaceDN w:val="0"/>
        <w:adjustRightInd w:val="0"/>
        <w:textAlignment w:val="baseline"/>
        <w:rPr>
          <w:ins w:id="208" w:author="Samsung [Naren]" w:date="2025-08-14T12:19:00Z"/>
          <w:rFonts w:eastAsia="Times New Roman"/>
          <w:color w:val="000000" w:themeColor="text1"/>
          <w:lang w:eastAsia="ja-JP"/>
        </w:rPr>
      </w:pPr>
      <w:ins w:id="209" w:author="Samsung [Naren]" w:date="2025-08-14T12:19:00Z">
        <w:r w:rsidRPr="00456890">
          <w:rPr>
            <w:rFonts w:eastAsia="Times New Roman"/>
            <w:color w:val="000000" w:themeColor="text1"/>
            <w:lang w:eastAsia="ja-JP"/>
          </w:rPr>
          <w:t>This method shall support the request data structures specified in 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2 and the response data structures and response codes specified in 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3.</w:t>
        </w:r>
      </w:ins>
    </w:p>
    <w:p w14:paraId="4DEC43AA" w14:textId="77777777" w:rsidR="009C78FC" w:rsidRPr="00456890" w:rsidRDefault="009C78FC" w:rsidP="009C78FC">
      <w:pPr>
        <w:keepNext/>
        <w:keepLines/>
        <w:overflowPunct w:val="0"/>
        <w:autoSpaceDE w:val="0"/>
        <w:autoSpaceDN w:val="0"/>
        <w:adjustRightInd w:val="0"/>
        <w:spacing w:before="60"/>
        <w:jc w:val="center"/>
        <w:textAlignment w:val="baseline"/>
        <w:rPr>
          <w:ins w:id="210" w:author="Samsung [Naren]" w:date="2025-08-14T12:19:00Z"/>
          <w:rFonts w:ascii="Arial" w:eastAsia="Times New Roman" w:hAnsi="Arial"/>
          <w:b/>
          <w:color w:val="000000" w:themeColor="text1"/>
          <w:lang w:eastAsia="ja-JP"/>
        </w:rPr>
      </w:pPr>
      <w:ins w:id="211" w:author="Samsung [Naren]" w:date="2025-08-14T12:19: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2: Data structures supported by the GE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9C78FC" w:rsidRPr="00456890" w14:paraId="51C09E35" w14:textId="77777777" w:rsidTr="00BB4B72">
        <w:trPr>
          <w:jc w:val="center"/>
          <w:ins w:id="212" w:author="Samsung [Naren]" w:date="2025-08-14T12:19:00Z"/>
        </w:trPr>
        <w:tc>
          <w:tcPr>
            <w:tcW w:w="1603" w:type="dxa"/>
            <w:shd w:val="clear" w:color="auto" w:fill="C0C0C0"/>
          </w:tcPr>
          <w:p w14:paraId="7BECA02E" w14:textId="77777777" w:rsidR="009C78FC" w:rsidRPr="00456890" w:rsidRDefault="009C78FC" w:rsidP="00BB4B72">
            <w:pPr>
              <w:keepNext/>
              <w:keepLines/>
              <w:overflowPunct w:val="0"/>
              <w:autoSpaceDE w:val="0"/>
              <w:autoSpaceDN w:val="0"/>
              <w:adjustRightInd w:val="0"/>
              <w:spacing w:after="0"/>
              <w:jc w:val="center"/>
              <w:textAlignment w:val="baseline"/>
              <w:rPr>
                <w:ins w:id="213" w:author="Samsung [Naren]" w:date="2025-08-14T12:19:00Z"/>
                <w:rFonts w:ascii="Arial" w:eastAsia="Times New Roman" w:hAnsi="Arial"/>
                <w:b/>
                <w:color w:val="000000" w:themeColor="text1"/>
                <w:sz w:val="18"/>
                <w:lang w:eastAsia="ja-JP"/>
              </w:rPr>
            </w:pPr>
            <w:ins w:id="214" w:author="Samsung [Naren]" w:date="2025-08-14T12:19:00Z">
              <w:r w:rsidRPr="00456890">
                <w:rPr>
                  <w:rFonts w:ascii="Arial" w:eastAsia="Times New Roman" w:hAnsi="Arial"/>
                  <w:b/>
                  <w:color w:val="000000" w:themeColor="text1"/>
                  <w:sz w:val="18"/>
                  <w:lang w:eastAsia="ja-JP"/>
                </w:rPr>
                <w:t>Data type</w:t>
              </w:r>
            </w:ins>
          </w:p>
        </w:tc>
        <w:tc>
          <w:tcPr>
            <w:tcW w:w="420" w:type="dxa"/>
            <w:shd w:val="clear" w:color="auto" w:fill="C0C0C0"/>
          </w:tcPr>
          <w:p w14:paraId="3FC9F33B" w14:textId="77777777" w:rsidR="009C78FC" w:rsidRPr="00456890" w:rsidRDefault="009C78FC" w:rsidP="00BB4B72">
            <w:pPr>
              <w:keepNext/>
              <w:keepLines/>
              <w:overflowPunct w:val="0"/>
              <w:autoSpaceDE w:val="0"/>
              <w:autoSpaceDN w:val="0"/>
              <w:adjustRightInd w:val="0"/>
              <w:spacing w:after="0"/>
              <w:jc w:val="center"/>
              <w:textAlignment w:val="baseline"/>
              <w:rPr>
                <w:ins w:id="215" w:author="Samsung [Naren]" w:date="2025-08-14T12:19:00Z"/>
                <w:rFonts w:ascii="Arial" w:eastAsia="Times New Roman" w:hAnsi="Arial"/>
                <w:b/>
                <w:color w:val="000000" w:themeColor="text1"/>
                <w:sz w:val="18"/>
                <w:lang w:eastAsia="ja-JP"/>
              </w:rPr>
            </w:pPr>
            <w:ins w:id="216" w:author="Samsung [Naren]" w:date="2025-08-14T12:19:00Z">
              <w:r w:rsidRPr="00456890">
                <w:rPr>
                  <w:rFonts w:ascii="Arial" w:eastAsia="Times New Roman" w:hAnsi="Arial"/>
                  <w:b/>
                  <w:color w:val="000000" w:themeColor="text1"/>
                  <w:sz w:val="18"/>
                  <w:lang w:eastAsia="ja-JP"/>
                </w:rPr>
                <w:t>P</w:t>
              </w:r>
            </w:ins>
          </w:p>
        </w:tc>
        <w:tc>
          <w:tcPr>
            <w:tcW w:w="1257" w:type="dxa"/>
            <w:shd w:val="clear" w:color="auto" w:fill="C0C0C0"/>
          </w:tcPr>
          <w:p w14:paraId="4184F547" w14:textId="77777777" w:rsidR="009C78FC" w:rsidRPr="00456890" w:rsidRDefault="009C78FC" w:rsidP="00BB4B72">
            <w:pPr>
              <w:keepNext/>
              <w:keepLines/>
              <w:overflowPunct w:val="0"/>
              <w:autoSpaceDE w:val="0"/>
              <w:autoSpaceDN w:val="0"/>
              <w:adjustRightInd w:val="0"/>
              <w:spacing w:after="0"/>
              <w:jc w:val="center"/>
              <w:textAlignment w:val="baseline"/>
              <w:rPr>
                <w:ins w:id="217" w:author="Samsung [Naren]" w:date="2025-08-14T12:19:00Z"/>
                <w:rFonts w:ascii="Arial" w:eastAsia="Times New Roman" w:hAnsi="Arial"/>
                <w:b/>
                <w:color w:val="000000" w:themeColor="text1"/>
                <w:sz w:val="18"/>
                <w:lang w:eastAsia="ja-JP"/>
              </w:rPr>
            </w:pPr>
            <w:ins w:id="218" w:author="Samsung [Naren]" w:date="2025-08-14T12:19:00Z">
              <w:r w:rsidRPr="00456890">
                <w:rPr>
                  <w:rFonts w:ascii="Arial" w:eastAsia="Times New Roman" w:hAnsi="Arial"/>
                  <w:b/>
                  <w:color w:val="000000" w:themeColor="text1"/>
                  <w:sz w:val="18"/>
                  <w:lang w:eastAsia="ja-JP"/>
                </w:rPr>
                <w:t>Cardinality</w:t>
              </w:r>
            </w:ins>
          </w:p>
        </w:tc>
        <w:tc>
          <w:tcPr>
            <w:tcW w:w="6341" w:type="dxa"/>
            <w:shd w:val="clear" w:color="auto" w:fill="C0C0C0"/>
            <w:vAlign w:val="center"/>
          </w:tcPr>
          <w:p w14:paraId="24C26C47" w14:textId="77777777" w:rsidR="009C78FC" w:rsidRPr="00456890" w:rsidRDefault="009C78FC" w:rsidP="00BB4B72">
            <w:pPr>
              <w:keepNext/>
              <w:keepLines/>
              <w:overflowPunct w:val="0"/>
              <w:autoSpaceDE w:val="0"/>
              <w:autoSpaceDN w:val="0"/>
              <w:adjustRightInd w:val="0"/>
              <w:spacing w:after="0"/>
              <w:jc w:val="center"/>
              <w:textAlignment w:val="baseline"/>
              <w:rPr>
                <w:ins w:id="219" w:author="Samsung [Naren]" w:date="2025-08-14T12:19:00Z"/>
                <w:rFonts w:ascii="Arial" w:eastAsia="Times New Roman" w:hAnsi="Arial"/>
                <w:b/>
                <w:color w:val="000000" w:themeColor="text1"/>
                <w:sz w:val="18"/>
                <w:lang w:eastAsia="ja-JP"/>
              </w:rPr>
            </w:pPr>
            <w:ins w:id="220" w:author="Samsung [Naren]" w:date="2025-08-14T12:19:00Z">
              <w:r w:rsidRPr="00456890">
                <w:rPr>
                  <w:rFonts w:ascii="Arial" w:eastAsia="Times New Roman" w:hAnsi="Arial"/>
                  <w:b/>
                  <w:color w:val="000000" w:themeColor="text1"/>
                  <w:sz w:val="18"/>
                  <w:lang w:eastAsia="ja-JP"/>
                </w:rPr>
                <w:t>Description</w:t>
              </w:r>
            </w:ins>
          </w:p>
        </w:tc>
      </w:tr>
      <w:tr w:rsidR="009C78FC" w:rsidRPr="00456890" w14:paraId="61032039" w14:textId="77777777" w:rsidTr="00BB4B72">
        <w:trPr>
          <w:jc w:val="center"/>
          <w:ins w:id="221" w:author="Samsung [Naren]" w:date="2025-08-14T12:19:00Z"/>
        </w:trPr>
        <w:tc>
          <w:tcPr>
            <w:tcW w:w="1603" w:type="dxa"/>
            <w:shd w:val="clear" w:color="auto" w:fill="auto"/>
            <w:vAlign w:val="center"/>
          </w:tcPr>
          <w:p w14:paraId="65823CDB" w14:textId="77777777" w:rsidR="009C78FC" w:rsidRPr="00456890" w:rsidRDefault="009C78FC" w:rsidP="00BB4B72">
            <w:pPr>
              <w:keepNext/>
              <w:keepLines/>
              <w:overflowPunct w:val="0"/>
              <w:autoSpaceDE w:val="0"/>
              <w:autoSpaceDN w:val="0"/>
              <w:adjustRightInd w:val="0"/>
              <w:spacing w:after="0"/>
              <w:textAlignment w:val="baseline"/>
              <w:rPr>
                <w:ins w:id="222" w:author="Samsung [Naren]" w:date="2025-08-14T12:19:00Z"/>
                <w:rFonts w:ascii="Arial" w:eastAsia="Times New Roman" w:hAnsi="Arial"/>
                <w:color w:val="000000" w:themeColor="text1"/>
                <w:sz w:val="18"/>
                <w:lang w:eastAsia="ja-JP"/>
              </w:rPr>
            </w:pPr>
            <w:ins w:id="223" w:author="Samsung [Naren]" w:date="2025-08-14T12:19:00Z">
              <w:r w:rsidRPr="00456890">
                <w:rPr>
                  <w:rFonts w:ascii="Arial" w:eastAsia="Times New Roman" w:hAnsi="Arial"/>
                  <w:color w:val="000000" w:themeColor="text1"/>
                  <w:sz w:val="18"/>
                  <w:lang w:eastAsia="ja-JP"/>
                </w:rPr>
                <w:t>n/a</w:t>
              </w:r>
            </w:ins>
          </w:p>
        </w:tc>
        <w:tc>
          <w:tcPr>
            <w:tcW w:w="420" w:type="dxa"/>
            <w:vAlign w:val="center"/>
          </w:tcPr>
          <w:p w14:paraId="50658316" w14:textId="77777777" w:rsidR="009C78FC" w:rsidRPr="00456890" w:rsidRDefault="009C78FC" w:rsidP="00BB4B72">
            <w:pPr>
              <w:keepNext/>
              <w:keepLines/>
              <w:overflowPunct w:val="0"/>
              <w:autoSpaceDE w:val="0"/>
              <w:autoSpaceDN w:val="0"/>
              <w:adjustRightInd w:val="0"/>
              <w:spacing w:after="0"/>
              <w:jc w:val="center"/>
              <w:textAlignment w:val="baseline"/>
              <w:rPr>
                <w:ins w:id="224" w:author="Samsung [Naren]" w:date="2025-08-14T12:19:00Z"/>
                <w:rFonts w:ascii="Arial" w:eastAsia="Times New Roman" w:hAnsi="Arial"/>
                <w:color w:val="000000" w:themeColor="text1"/>
                <w:sz w:val="18"/>
                <w:lang w:eastAsia="ja-JP"/>
              </w:rPr>
            </w:pPr>
          </w:p>
        </w:tc>
        <w:tc>
          <w:tcPr>
            <w:tcW w:w="1257" w:type="dxa"/>
            <w:vAlign w:val="center"/>
          </w:tcPr>
          <w:p w14:paraId="6162C18D" w14:textId="77777777" w:rsidR="009C78FC" w:rsidRPr="00456890" w:rsidRDefault="009C78FC" w:rsidP="00BB4B72">
            <w:pPr>
              <w:keepNext/>
              <w:keepLines/>
              <w:overflowPunct w:val="0"/>
              <w:autoSpaceDE w:val="0"/>
              <w:autoSpaceDN w:val="0"/>
              <w:adjustRightInd w:val="0"/>
              <w:spacing w:after="0"/>
              <w:jc w:val="center"/>
              <w:textAlignment w:val="baseline"/>
              <w:rPr>
                <w:ins w:id="225" w:author="Samsung [Naren]" w:date="2025-08-14T12:19:00Z"/>
                <w:rFonts w:ascii="Arial" w:eastAsia="Times New Roman" w:hAnsi="Arial"/>
                <w:color w:val="000000" w:themeColor="text1"/>
                <w:sz w:val="18"/>
                <w:lang w:eastAsia="ja-JP"/>
              </w:rPr>
            </w:pPr>
          </w:p>
        </w:tc>
        <w:tc>
          <w:tcPr>
            <w:tcW w:w="6341" w:type="dxa"/>
            <w:shd w:val="clear" w:color="auto" w:fill="auto"/>
            <w:vAlign w:val="center"/>
          </w:tcPr>
          <w:p w14:paraId="24A820E8" w14:textId="77777777" w:rsidR="009C78FC" w:rsidRPr="00456890" w:rsidRDefault="009C78FC" w:rsidP="00BB4B72">
            <w:pPr>
              <w:keepNext/>
              <w:keepLines/>
              <w:overflowPunct w:val="0"/>
              <w:autoSpaceDE w:val="0"/>
              <w:autoSpaceDN w:val="0"/>
              <w:adjustRightInd w:val="0"/>
              <w:spacing w:after="0"/>
              <w:textAlignment w:val="baseline"/>
              <w:rPr>
                <w:ins w:id="226" w:author="Samsung [Naren]" w:date="2025-08-14T12:19:00Z"/>
                <w:rFonts w:ascii="Arial" w:eastAsia="Times New Roman" w:hAnsi="Arial"/>
                <w:color w:val="000000" w:themeColor="text1"/>
                <w:sz w:val="18"/>
                <w:lang w:eastAsia="ja-JP"/>
              </w:rPr>
            </w:pPr>
          </w:p>
        </w:tc>
      </w:tr>
    </w:tbl>
    <w:p w14:paraId="4FF81089" w14:textId="77777777" w:rsidR="009C78FC" w:rsidRPr="00456890" w:rsidRDefault="009C78FC" w:rsidP="009C78FC">
      <w:pPr>
        <w:overflowPunct w:val="0"/>
        <w:autoSpaceDE w:val="0"/>
        <w:autoSpaceDN w:val="0"/>
        <w:adjustRightInd w:val="0"/>
        <w:textAlignment w:val="baseline"/>
        <w:rPr>
          <w:ins w:id="227" w:author="Samsung [Naren]" w:date="2025-08-14T12:19:00Z"/>
          <w:rFonts w:eastAsia="Times New Roman"/>
          <w:color w:val="000000" w:themeColor="text1"/>
          <w:lang w:eastAsia="ja-JP"/>
        </w:rPr>
      </w:pPr>
    </w:p>
    <w:p w14:paraId="7A9F2BD6" w14:textId="77777777" w:rsidR="009C78FC" w:rsidRPr="00456890" w:rsidRDefault="009C78FC" w:rsidP="009C78FC">
      <w:pPr>
        <w:keepNext/>
        <w:keepLines/>
        <w:overflowPunct w:val="0"/>
        <w:autoSpaceDE w:val="0"/>
        <w:autoSpaceDN w:val="0"/>
        <w:adjustRightInd w:val="0"/>
        <w:spacing w:before="60"/>
        <w:jc w:val="center"/>
        <w:textAlignment w:val="baseline"/>
        <w:rPr>
          <w:ins w:id="228" w:author="Samsung [Naren]" w:date="2025-08-14T12:19:00Z"/>
          <w:rFonts w:ascii="Arial" w:eastAsia="Times New Roman" w:hAnsi="Arial"/>
          <w:b/>
          <w:color w:val="000000" w:themeColor="text1"/>
          <w:lang w:eastAsia="ja-JP"/>
        </w:rPr>
      </w:pPr>
      <w:ins w:id="229" w:author="Samsung [Naren]" w:date="2025-08-14T12:19: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3: Data structures supported by the GE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9C78FC" w:rsidRPr="00456890" w14:paraId="07FDA309" w14:textId="77777777" w:rsidTr="00BB4B72">
        <w:trPr>
          <w:jc w:val="center"/>
          <w:ins w:id="230" w:author="Samsung [Naren]" w:date="2025-08-14T12:19:00Z"/>
        </w:trPr>
        <w:tc>
          <w:tcPr>
            <w:tcW w:w="1101" w:type="pct"/>
            <w:tcBorders>
              <w:bottom w:val="single" w:sz="6" w:space="0" w:color="auto"/>
            </w:tcBorders>
            <w:shd w:val="clear" w:color="auto" w:fill="C0C0C0"/>
            <w:vAlign w:val="center"/>
          </w:tcPr>
          <w:p w14:paraId="4761A94D" w14:textId="77777777" w:rsidR="009C78FC" w:rsidRPr="00456890" w:rsidRDefault="009C78FC" w:rsidP="00BB4B72">
            <w:pPr>
              <w:keepNext/>
              <w:keepLines/>
              <w:overflowPunct w:val="0"/>
              <w:autoSpaceDE w:val="0"/>
              <w:autoSpaceDN w:val="0"/>
              <w:adjustRightInd w:val="0"/>
              <w:spacing w:after="0"/>
              <w:jc w:val="center"/>
              <w:textAlignment w:val="baseline"/>
              <w:rPr>
                <w:ins w:id="231" w:author="Samsung [Naren]" w:date="2025-08-14T12:19:00Z"/>
                <w:rFonts w:ascii="Arial" w:eastAsia="Times New Roman" w:hAnsi="Arial"/>
                <w:b/>
                <w:color w:val="000000" w:themeColor="text1"/>
                <w:sz w:val="18"/>
                <w:lang w:eastAsia="ja-JP"/>
              </w:rPr>
            </w:pPr>
            <w:ins w:id="232" w:author="Samsung [Naren]" w:date="2025-08-14T12:19:00Z">
              <w:r w:rsidRPr="00456890">
                <w:rPr>
                  <w:rFonts w:ascii="Arial" w:eastAsia="Times New Roman" w:hAnsi="Arial"/>
                  <w:b/>
                  <w:color w:val="000000" w:themeColor="text1"/>
                  <w:sz w:val="18"/>
                  <w:lang w:eastAsia="ja-JP"/>
                </w:rPr>
                <w:t>Data type</w:t>
              </w:r>
            </w:ins>
          </w:p>
        </w:tc>
        <w:tc>
          <w:tcPr>
            <w:tcW w:w="221" w:type="pct"/>
            <w:tcBorders>
              <w:bottom w:val="single" w:sz="6" w:space="0" w:color="auto"/>
            </w:tcBorders>
            <w:shd w:val="clear" w:color="auto" w:fill="C0C0C0"/>
            <w:vAlign w:val="center"/>
          </w:tcPr>
          <w:p w14:paraId="08A8D2DB" w14:textId="77777777" w:rsidR="009C78FC" w:rsidRPr="00456890" w:rsidRDefault="009C78FC" w:rsidP="00BB4B72">
            <w:pPr>
              <w:keepNext/>
              <w:keepLines/>
              <w:overflowPunct w:val="0"/>
              <w:autoSpaceDE w:val="0"/>
              <w:autoSpaceDN w:val="0"/>
              <w:adjustRightInd w:val="0"/>
              <w:spacing w:after="0"/>
              <w:jc w:val="center"/>
              <w:textAlignment w:val="baseline"/>
              <w:rPr>
                <w:ins w:id="233" w:author="Samsung [Naren]" w:date="2025-08-14T12:19:00Z"/>
                <w:rFonts w:ascii="Arial" w:eastAsia="Times New Roman" w:hAnsi="Arial"/>
                <w:b/>
                <w:color w:val="000000" w:themeColor="text1"/>
                <w:sz w:val="18"/>
                <w:lang w:eastAsia="ja-JP"/>
              </w:rPr>
            </w:pPr>
            <w:ins w:id="234" w:author="Samsung [Naren]" w:date="2025-08-14T12:19:00Z">
              <w:r w:rsidRPr="00456890">
                <w:rPr>
                  <w:rFonts w:ascii="Arial" w:eastAsia="Times New Roman" w:hAnsi="Arial"/>
                  <w:b/>
                  <w:color w:val="000000" w:themeColor="text1"/>
                  <w:sz w:val="18"/>
                  <w:lang w:eastAsia="ja-JP"/>
                </w:rPr>
                <w:t>P</w:t>
              </w:r>
            </w:ins>
          </w:p>
        </w:tc>
        <w:tc>
          <w:tcPr>
            <w:tcW w:w="589" w:type="pct"/>
            <w:tcBorders>
              <w:bottom w:val="single" w:sz="6" w:space="0" w:color="auto"/>
            </w:tcBorders>
            <w:shd w:val="clear" w:color="auto" w:fill="C0C0C0"/>
            <w:vAlign w:val="center"/>
          </w:tcPr>
          <w:p w14:paraId="4FADD3E7" w14:textId="77777777" w:rsidR="009C78FC" w:rsidRPr="00456890" w:rsidRDefault="009C78FC" w:rsidP="00BB4B72">
            <w:pPr>
              <w:keepNext/>
              <w:keepLines/>
              <w:overflowPunct w:val="0"/>
              <w:autoSpaceDE w:val="0"/>
              <w:autoSpaceDN w:val="0"/>
              <w:adjustRightInd w:val="0"/>
              <w:spacing w:after="0"/>
              <w:jc w:val="center"/>
              <w:textAlignment w:val="baseline"/>
              <w:rPr>
                <w:ins w:id="235" w:author="Samsung [Naren]" w:date="2025-08-14T12:19:00Z"/>
                <w:rFonts w:ascii="Arial" w:eastAsia="Times New Roman" w:hAnsi="Arial"/>
                <w:b/>
                <w:color w:val="000000" w:themeColor="text1"/>
                <w:sz w:val="18"/>
                <w:lang w:eastAsia="ja-JP"/>
              </w:rPr>
            </w:pPr>
            <w:ins w:id="236" w:author="Samsung [Naren]" w:date="2025-08-14T12:19:00Z">
              <w:r w:rsidRPr="00456890">
                <w:rPr>
                  <w:rFonts w:ascii="Arial" w:eastAsia="Times New Roman" w:hAnsi="Arial"/>
                  <w:b/>
                  <w:color w:val="000000" w:themeColor="text1"/>
                  <w:sz w:val="18"/>
                  <w:lang w:eastAsia="ja-JP"/>
                </w:rPr>
                <w:t>Cardinality</w:t>
              </w:r>
            </w:ins>
          </w:p>
        </w:tc>
        <w:tc>
          <w:tcPr>
            <w:tcW w:w="737" w:type="pct"/>
            <w:tcBorders>
              <w:bottom w:val="single" w:sz="6" w:space="0" w:color="auto"/>
            </w:tcBorders>
            <w:shd w:val="clear" w:color="auto" w:fill="C0C0C0"/>
            <w:vAlign w:val="center"/>
          </w:tcPr>
          <w:p w14:paraId="5AA73589" w14:textId="77777777" w:rsidR="009C78FC" w:rsidRPr="00456890" w:rsidRDefault="009C78FC" w:rsidP="00BB4B72">
            <w:pPr>
              <w:keepNext/>
              <w:keepLines/>
              <w:overflowPunct w:val="0"/>
              <w:autoSpaceDE w:val="0"/>
              <w:autoSpaceDN w:val="0"/>
              <w:adjustRightInd w:val="0"/>
              <w:spacing w:after="0"/>
              <w:jc w:val="center"/>
              <w:textAlignment w:val="baseline"/>
              <w:rPr>
                <w:ins w:id="237" w:author="Samsung [Naren]" w:date="2025-08-14T12:19:00Z"/>
                <w:rFonts w:ascii="Arial" w:eastAsia="Times New Roman" w:hAnsi="Arial"/>
                <w:b/>
                <w:color w:val="000000" w:themeColor="text1"/>
                <w:sz w:val="18"/>
                <w:lang w:eastAsia="ja-JP"/>
              </w:rPr>
            </w:pPr>
            <w:ins w:id="238" w:author="Samsung [Naren]" w:date="2025-08-14T12:19:00Z">
              <w:r w:rsidRPr="00456890">
                <w:rPr>
                  <w:rFonts w:ascii="Arial" w:eastAsia="Times New Roman" w:hAnsi="Arial"/>
                  <w:b/>
                  <w:color w:val="000000" w:themeColor="text1"/>
                  <w:sz w:val="18"/>
                  <w:lang w:eastAsia="ja-JP"/>
                </w:rPr>
                <w:t>Response</w:t>
              </w:r>
            </w:ins>
          </w:p>
          <w:p w14:paraId="5BBDA2D5" w14:textId="77777777" w:rsidR="009C78FC" w:rsidRPr="00456890" w:rsidRDefault="009C78FC" w:rsidP="00BB4B72">
            <w:pPr>
              <w:keepNext/>
              <w:keepLines/>
              <w:overflowPunct w:val="0"/>
              <w:autoSpaceDE w:val="0"/>
              <w:autoSpaceDN w:val="0"/>
              <w:adjustRightInd w:val="0"/>
              <w:spacing w:after="0"/>
              <w:jc w:val="center"/>
              <w:textAlignment w:val="baseline"/>
              <w:rPr>
                <w:ins w:id="239" w:author="Samsung [Naren]" w:date="2025-08-14T12:19:00Z"/>
                <w:rFonts w:ascii="Arial" w:eastAsia="Times New Roman" w:hAnsi="Arial"/>
                <w:b/>
                <w:color w:val="000000" w:themeColor="text1"/>
                <w:sz w:val="18"/>
                <w:lang w:eastAsia="ja-JP"/>
              </w:rPr>
            </w:pPr>
            <w:ins w:id="240" w:author="Samsung [Naren]" w:date="2025-08-14T12:19:00Z">
              <w:r w:rsidRPr="00456890">
                <w:rPr>
                  <w:rFonts w:ascii="Arial" w:eastAsia="Times New Roman" w:hAnsi="Arial"/>
                  <w:b/>
                  <w:color w:val="000000" w:themeColor="text1"/>
                  <w:sz w:val="18"/>
                  <w:lang w:eastAsia="ja-JP"/>
                </w:rPr>
                <w:t>codes</w:t>
              </w:r>
            </w:ins>
          </w:p>
        </w:tc>
        <w:tc>
          <w:tcPr>
            <w:tcW w:w="2352" w:type="pct"/>
            <w:tcBorders>
              <w:bottom w:val="single" w:sz="6" w:space="0" w:color="auto"/>
            </w:tcBorders>
            <w:shd w:val="clear" w:color="auto" w:fill="C0C0C0"/>
            <w:vAlign w:val="center"/>
          </w:tcPr>
          <w:p w14:paraId="151CABF5" w14:textId="77777777" w:rsidR="009C78FC" w:rsidRPr="00456890" w:rsidRDefault="009C78FC" w:rsidP="00BB4B72">
            <w:pPr>
              <w:keepNext/>
              <w:keepLines/>
              <w:overflowPunct w:val="0"/>
              <w:autoSpaceDE w:val="0"/>
              <w:autoSpaceDN w:val="0"/>
              <w:adjustRightInd w:val="0"/>
              <w:spacing w:after="0"/>
              <w:jc w:val="center"/>
              <w:textAlignment w:val="baseline"/>
              <w:rPr>
                <w:ins w:id="241" w:author="Samsung [Naren]" w:date="2025-08-14T12:19:00Z"/>
                <w:rFonts w:ascii="Arial" w:eastAsia="Times New Roman" w:hAnsi="Arial"/>
                <w:b/>
                <w:color w:val="000000" w:themeColor="text1"/>
                <w:sz w:val="18"/>
                <w:lang w:eastAsia="ja-JP"/>
              </w:rPr>
            </w:pPr>
            <w:ins w:id="242" w:author="Samsung [Naren]" w:date="2025-08-14T12:19:00Z">
              <w:r w:rsidRPr="00456890">
                <w:rPr>
                  <w:rFonts w:ascii="Arial" w:eastAsia="Times New Roman" w:hAnsi="Arial"/>
                  <w:b/>
                  <w:color w:val="000000" w:themeColor="text1"/>
                  <w:sz w:val="18"/>
                  <w:lang w:eastAsia="ja-JP"/>
                </w:rPr>
                <w:t>Description</w:t>
              </w:r>
            </w:ins>
          </w:p>
        </w:tc>
      </w:tr>
      <w:tr w:rsidR="009C78FC" w:rsidRPr="00456890" w14:paraId="56D45A00" w14:textId="77777777" w:rsidTr="00BB4B72">
        <w:trPr>
          <w:jc w:val="center"/>
          <w:ins w:id="243" w:author="Samsung [Naren]" w:date="2025-08-14T12:19:00Z"/>
        </w:trPr>
        <w:tc>
          <w:tcPr>
            <w:tcW w:w="1101" w:type="pct"/>
            <w:tcBorders>
              <w:top w:val="single" w:sz="6" w:space="0" w:color="auto"/>
            </w:tcBorders>
            <w:shd w:val="clear" w:color="auto" w:fill="auto"/>
            <w:vAlign w:val="center"/>
          </w:tcPr>
          <w:p w14:paraId="28643942" w14:textId="77777777" w:rsidR="009C78FC" w:rsidRPr="00456890" w:rsidRDefault="009C78FC" w:rsidP="00BB4B72">
            <w:pPr>
              <w:keepNext/>
              <w:keepLines/>
              <w:overflowPunct w:val="0"/>
              <w:autoSpaceDE w:val="0"/>
              <w:autoSpaceDN w:val="0"/>
              <w:adjustRightInd w:val="0"/>
              <w:spacing w:after="0"/>
              <w:textAlignment w:val="baseline"/>
              <w:rPr>
                <w:ins w:id="244" w:author="Samsung [Naren]" w:date="2025-08-14T12:19:00Z"/>
                <w:rFonts w:ascii="Arial" w:eastAsia="Times New Roman" w:hAnsi="Arial"/>
                <w:color w:val="000000" w:themeColor="text1"/>
                <w:sz w:val="18"/>
                <w:lang w:eastAsia="ja-JP"/>
              </w:rPr>
            </w:pPr>
            <w:ins w:id="245" w:author="Samsung [Naren]" w:date="2025-08-14T12:19:00Z">
              <w:r w:rsidRPr="00456890">
                <w:rPr>
                  <w:rFonts w:ascii="Arial" w:eastAsia="Times New Roman" w:hAnsi="Arial"/>
                  <w:color w:val="000000" w:themeColor="text1"/>
                  <w:sz w:val="18"/>
                  <w:lang w:eastAsia="ja-JP"/>
                </w:rPr>
                <w:t>SpatialMap</w:t>
              </w:r>
              <w:r>
                <w:rPr>
                  <w:rFonts w:ascii="Arial" w:eastAsia="Times New Roman" w:hAnsi="Arial"/>
                  <w:color w:val="000000" w:themeColor="text1"/>
                  <w:sz w:val="18"/>
                  <w:lang w:eastAsia="ja-JP"/>
                </w:rPr>
                <w:t>DiscResp</w:t>
              </w:r>
            </w:ins>
          </w:p>
        </w:tc>
        <w:tc>
          <w:tcPr>
            <w:tcW w:w="221" w:type="pct"/>
            <w:tcBorders>
              <w:top w:val="single" w:sz="6" w:space="0" w:color="auto"/>
            </w:tcBorders>
            <w:vAlign w:val="center"/>
          </w:tcPr>
          <w:p w14:paraId="27F55A2A" w14:textId="77777777" w:rsidR="009C78FC" w:rsidRPr="00456890" w:rsidRDefault="009C78FC" w:rsidP="00BB4B72">
            <w:pPr>
              <w:keepNext/>
              <w:keepLines/>
              <w:overflowPunct w:val="0"/>
              <w:autoSpaceDE w:val="0"/>
              <w:autoSpaceDN w:val="0"/>
              <w:adjustRightInd w:val="0"/>
              <w:spacing w:after="0"/>
              <w:jc w:val="center"/>
              <w:textAlignment w:val="baseline"/>
              <w:rPr>
                <w:ins w:id="246" w:author="Samsung [Naren]" w:date="2025-08-14T12:19:00Z"/>
                <w:rFonts w:ascii="Arial" w:eastAsia="Times New Roman" w:hAnsi="Arial"/>
                <w:color w:val="000000" w:themeColor="text1"/>
                <w:sz w:val="18"/>
                <w:lang w:eastAsia="ja-JP"/>
              </w:rPr>
            </w:pPr>
            <w:ins w:id="247" w:author="Samsung [Naren]" w:date="2025-08-14T12:19:00Z">
              <w:r w:rsidRPr="00456890">
                <w:rPr>
                  <w:rFonts w:ascii="Arial" w:eastAsia="Times New Roman" w:hAnsi="Arial"/>
                  <w:color w:val="000000" w:themeColor="text1"/>
                  <w:sz w:val="18"/>
                  <w:lang w:eastAsia="ja-JP"/>
                </w:rPr>
                <w:t>M</w:t>
              </w:r>
            </w:ins>
          </w:p>
        </w:tc>
        <w:tc>
          <w:tcPr>
            <w:tcW w:w="589" w:type="pct"/>
            <w:tcBorders>
              <w:top w:val="single" w:sz="6" w:space="0" w:color="auto"/>
            </w:tcBorders>
            <w:vAlign w:val="center"/>
          </w:tcPr>
          <w:p w14:paraId="0A90D826" w14:textId="77777777" w:rsidR="009C78FC" w:rsidRPr="00456890" w:rsidRDefault="009C78FC" w:rsidP="00BB4B72">
            <w:pPr>
              <w:keepNext/>
              <w:keepLines/>
              <w:overflowPunct w:val="0"/>
              <w:autoSpaceDE w:val="0"/>
              <w:autoSpaceDN w:val="0"/>
              <w:adjustRightInd w:val="0"/>
              <w:spacing w:after="0"/>
              <w:jc w:val="center"/>
              <w:textAlignment w:val="baseline"/>
              <w:rPr>
                <w:ins w:id="248" w:author="Samsung [Naren]" w:date="2025-08-14T12:19:00Z"/>
                <w:rFonts w:ascii="Arial" w:eastAsia="Times New Roman" w:hAnsi="Arial"/>
                <w:color w:val="000000" w:themeColor="text1"/>
                <w:sz w:val="18"/>
                <w:lang w:eastAsia="ja-JP"/>
              </w:rPr>
            </w:pPr>
            <w:ins w:id="249" w:author="Samsung [Naren]" w:date="2025-08-14T12:19:00Z">
              <w:r w:rsidRPr="00456890">
                <w:rPr>
                  <w:rFonts w:ascii="Arial" w:eastAsia="Times New Roman" w:hAnsi="Arial"/>
                  <w:color w:val="000000" w:themeColor="text1"/>
                  <w:sz w:val="18"/>
                  <w:lang w:eastAsia="ja-JP"/>
                </w:rPr>
                <w:t>1</w:t>
              </w:r>
            </w:ins>
          </w:p>
        </w:tc>
        <w:tc>
          <w:tcPr>
            <w:tcW w:w="737" w:type="pct"/>
            <w:tcBorders>
              <w:top w:val="single" w:sz="6" w:space="0" w:color="auto"/>
            </w:tcBorders>
            <w:vAlign w:val="center"/>
          </w:tcPr>
          <w:p w14:paraId="71C0E9F1" w14:textId="77777777" w:rsidR="009C78FC" w:rsidRPr="00456890" w:rsidRDefault="009C78FC" w:rsidP="00BB4B72">
            <w:pPr>
              <w:keepNext/>
              <w:keepLines/>
              <w:overflowPunct w:val="0"/>
              <w:autoSpaceDE w:val="0"/>
              <w:autoSpaceDN w:val="0"/>
              <w:adjustRightInd w:val="0"/>
              <w:spacing w:after="0"/>
              <w:textAlignment w:val="baseline"/>
              <w:rPr>
                <w:ins w:id="250" w:author="Samsung [Naren]" w:date="2025-08-14T12:19:00Z"/>
                <w:rFonts w:ascii="Arial" w:eastAsia="Times New Roman" w:hAnsi="Arial"/>
                <w:color w:val="000000" w:themeColor="text1"/>
                <w:sz w:val="18"/>
                <w:lang w:eastAsia="ja-JP"/>
              </w:rPr>
            </w:pPr>
            <w:ins w:id="251" w:author="Samsung [Naren]" w:date="2025-08-14T12:19:00Z">
              <w:r w:rsidRPr="00456890">
                <w:rPr>
                  <w:rFonts w:ascii="Arial" w:eastAsia="Times New Roman" w:hAnsi="Arial"/>
                  <w:color w:val="000000" w:themeColor="text1"/>
                  <w:sz w:val="18"/>
                  <w:lang w:eastAsia="ja-JP"/>
                </w:rPr>
                <w:t>200 OK</w:t>
              </w:r>
            </w:ins>
          </w:p>
        </w:tc>
        <w:tc>
          <w:tcPr>
            <w:tcW w:w="2352" w:type="pct"/>
            <w:tcBorders>
              <w:top w:val="single" w:sz="6" w:space="0" w:color="auto"/>
            </w:tcBorders>
            <w:shd w:val="clear" w:color="auto" w:fill="auto"/>
            <w:vAlign w:val="center"/>
          </w:tcPr>
          <w:p w14:paraId="10DBAEFA" w14:textId="77777777" w:rsidR="009C78FC" w:rsidRPr="00456890" w:rsidRDefault="009C78FC" w:rsidP="00BB4B72">
            <w:pPr>
              <w:keepNext/>
              <w:keepLines/>
              <w:overflowPunct w:val="0"/>
              <w:autoSpaceDE w:val="0"/>
              <w:autoSpaceDN w:val="0"/>
              <w:adjustRightInd w:val="0"/>
              <w:spacing w:after="0"/>
              <w:textAlignment w:val="baseline"/>
              <w:rPr>
                <w:ins w:id="252" w:author="Samsung [Naren]" w:date="2025-08-14T12:19:00Z"/>
                <w:rFonts w:ascii="Arial" w:eastAsia="Times New Roman" w:hAnsi="Arial"/>
                <w:color w:val="000000" w:themeColor="text1"/>
                <w:sz w:val="18"/>
                <w:lang w:eastAsia="ja-JP"/>
              </w:rPr>
            </w:pPr>
            <w:ins w:id="253" w:author="Samsung [Naren]" w:date="2025-08-14T12:19:00Z">
              <w:r w:rsidRPr="00456890">
                <w:rPr>
                  <w:rFonts w:ascii="Arial" w:eastAsia="Times New Roman" w:hAnsi="Arial"/>
                  <w:color w:val="000000" w:themeColor="text1"/>
                  <w:sz w:val="18"/>
                  <w:lang w:eastAsia="ja-JP"/>
                </w:rPr>
                <w:t>Successful case. The requested</w:t>
              </w:r>
              <w:r w:rsidRPr="00456890">
                <w:rPr>
                  <w:rFonts w:ascii="Arial" w:eastAsia="Times New Roman" w:hAnsi="Arial"/>
                  <w:noProof/>
                  <w:color w:val="000000" w:themeColor="text1"/>
                  <w:sz w:val="18"/>
                  <w:lang w:eastAsia="zh-CN"/>
                </w:rPr>
                <w:t xml:space="preserve"> </w:t>
              </w:r>
              <w:r w:rsidRPr="00456890">
                <w:rPr>
                  <w:rFonts w:ascii="Arial" w:eastAsia="Times New Roman" w:hAnsi="Arial"/>
                  <w:color w:val="000000" w:themeColor="text1"/>
                  <w:sz w:val="18"/>
                  <w:lang w:eastAsia="ja-JP"/>
                </w:rPr>
                <w:t>spatial map information shall be returned.</w:t>
              </w:r>
            </w:ins>
          </w:p>
        </w:tc>
      </w:tr>
      <w:tr w:rsidR="009C78FC" w:rsidRPr="00456890" w14:paraId="356DB9A5" w14:textId="77777777" w:rsidTr="00BB4B72">
        <w:trPr>
          <w:jc w:val="center"/>
          <w:ins w:id="254" w:author="Samsung [Naren]" w:date="2025-08-14T12:19:00Z"/>
        </w:trPr>
        <w:tc>
          <w:tcPr>
            <w:tcW w:w="1101" w:type="pct"/>
            <w:shd w:val="clear" w:color="auto" w:fill="auto"/>
            <w:vAlign w:val="center"/>
          </w:tcPr>
          <w:p w14:paraId="2B8DA025" w14:textId="77777777" w:rsidR="009C78FC" w:rsidRPr="00456890" w:rsidRDefault="009C78FC" w:rsidP="00BB4B72">
            <w:pPr>
              <w:keepNext/>
              <w:keepLines/>
              <w:overflowPunct w:val="0"/>
              <w:autoSpaceDE w:val="0"/>
              <w:autoSpaceDN w:val="0"/>
              <w:adjustRightInd w:val="0"/>
              <w:spacing w:after="0"/>
              <w:textAlignment w:val="baseline"/>
              <w:rPr>
                <w:ins w:id="255" w:author="Samsung [Naren]" w:date="2025-08-14T12:19:00Z"/>
                <w:rFonts w:ascii="Arial" w:eastAsia="Times New Roman" w:hAnsi="Arial"/>
                <w:color w:val="000000" w:themeColor="text1"/>
                <w:sz w:val="18"/>
                <w:lang w:eastAsia="ja-JP"/>
              </w:rPr>
            </w:pPr>
            <w:ins w:id="256" w:author="Samsung [Naren]" w:date="2025-08-14T12:19:00Z">
              <w:r w:rsidRPr="00456890">
                <w:rPr>
                  <w:rFonts w:ascii="Arial" w:eastAsia="Times New Roman" w:hAnsi="Arial"/>
                  <w:color w:val="000000" w:themeColor="text1"/>
                  <w:sz w:val="18"/>
                  <w:lang w:eastAsia="ja-JP"/>
                </w:rPr>
                <w:t>n/a</w:t>
              </w:r>
            </w:ins>
          </w:p>
        </w:tc>
        <w:tc>
          <w:tcPr>
            <w:tcW w:w="221" w:type="pct"/>
            <w:vAlign w:val="center"/>
          </w:tcPr>
          <w:p w14:paraId="734585BA" w14:textId="77777777" w:rsidR="009C78FC" w:rsidRPr="00456890" w:rsidRDefault="009C78FC" w:rsidP="00BB4B72">
            <w:pPr>
              <w:keepNext/>
              <w:keepLines/>
              <w:overflowPunct w:val="0"/>
              <w:autoSpaceDE w:val="0"/>
              <w:autoSpaceDN w:val="0"/>
              <w:adjustRightInd w:val="0"/>
              <w:spacing w:after="0"/>
              <w:jc w:val="center"/>
              <w:textAlignment w:val="baseline"/>
              <w:rPr>
                <w:ins w:id="257" w:author="Samsung [Naren]" w:date="2025-08-14T12:19:00Z"/>
                <w:rFonts w:ascii="Arial" w:eastAsia="Times New Roman" w:hAnsi="Arial"/>
                <w:color w:val="000000" w:themeColor="text1"/>
                <w:sz w:val="18"/>
                <w:lang w:eastAsia="ja-JP"/>
              </w:rPr>
            </w:pPr>
          </w:p>
        </w:tc>
        <w:tc>
          <w:tcPr>
            <w:tcW w:w="589" w:type="pct"/>
            <w:vAlign w:val="center"/>
          </w:tcPr>
          <w:p w14:paraId="4D282C0D" w14:textId="77777777" w:rsidR="009C78FC" w:rsidRPr="00456890" w:rsidRDefault="009C78FC" w:rsidP="00BB4B72">
            <w:pPr>
              <w:keepNext/>
              <w:keepLines/>
              <w:overflowPunct w:val="0"/>
              <w:autoSpaceDE w:val="0"/>
              <w:autoSpaceDN w:val="0"/>
              <w:adjustRightInd w:val="0"/>
              <w:spacing w:after="0"/>
              <w:jc w:val="center"/>
              <w:textAlignment w:val="baseline"/>
              <w:rPr>
                <w:ins w:id="258" w:author="Samsung [Naren]" w:date="2025-08-14T12:19:00Z"/>
                <w:rFonts w:ascii="Arial" w:eastAsia="Times New Roman" w:hAnsi="Arial"/>
                <w:color w:val="000000" w:themeColor="text1"/>
                <w:sz w:val="18"/>
                <w:lang w:eastAsia="ja-JP"/>
              </w:rPr>
            </w:pPr>
          </w:p>
        </w:tc>
        <w:tc>
          <w:tcPr>
            <w:tcW w:w="737" w:type="pct"/>
            <w:vAlign w:val="center"/>
          </w:tcPr>
          <w:p w14:paraId="192ED5C0" w14:textId="77777777" w:rsidR="009C78FC" w:rsidRPr="00456890" w:rsidRDefault="009C78FC" w:rsidP="00BB4B72">
            <w:pPr>
              <w:keepNext/>
              <w:keepLines/>
              <w:overflowPunct w:val="0"/>
              <w:autoSpaceDE w:val="0"/>
              <w:autoSpaceDN w:val="0"/>
              <w:adjustRightInd w:val="0"/>
              <w:spacing w:after="0"/>
              <w:textAlignment w:val="baseline"/>
              <w:rPr>
                <w:ins w:id="259" w:author="Samsung [Naren]" w:date="2025-08-14T12:19:00Z"/>
                <w:rFonts w:ascii="Arial" w:eastAsia="Times New Roman" w:hAnsi="Arial"/>
                <w:color w:val="000000" w:themeColor="text1"/>
                <w:sz w:val="18"/>
                <w:lang w:eastAsia="ja-JP"/>
              </w:rPr>
            </w:pPr>
            <w:ins w:id="260" w:author="Samsung [Naren]" w:date="2025-08-14T12:19:00Z">
              <w:r w:rsidRPr="00456890">
                <w:rPr>
                  <w:rFonts w:ascii="Arial" w:eastAsia="Times New Roman" w:hAnsi="Arial"/>
                  <w:color w:val="000000" w:themeColor="text1"/>
                  <w:sz w:val="18"/>
                  <w:lang w:eastAsia="ja-JP"/>
                </w:rPr>
                <w:t>307 Temporary Redirect</w:t>
              </w:r>
            </w:ins>
          </w:p>
        </w:tc>
        <w:tc>
          <w:tcPr>
            <w:tcW w:w="2352" w:type="pct"/>
            <w:shd w:val="clear" w:color="auto" w:fill="auto"/>
            <w:vAlign w:val="center"/>
          </w:tcPr>
          <w:p w14:paraId="34CAF739" w14:textId="77777777" w:rsidR="009C78FC" w:rsidRPr="00456890" w:rsidRDefault="009C78FC" w:rsidP="00BB4B72">
            <w:pPr>
              <w:keepNext/>
              <w:keepLines/>
              <w:overflowPunct w:val="0"/>
              <w:autoSpaceDE w:val="0"/>
              <w:autoSpaceDN w:val="0"/>
              <w:adjustRightInd w:val="0"/>
              <w:spacing w:after="0"/>
              <w:textAlignment w:val="baseline"/>
              <w:rPr>
                <w:ins w:id="261" w:author="Samsung [Naren]" w:date="2025-08-14T12:19:00Z"/>
                <w:rFonts w:ascii="Arial" w:eastAsia="Times New Roman" w:hAnsi="Arial"/>
                <w:color w:val="000000" w:themeColor="text1"/>
                <w:sz w:val="18"/>
                <w:lang w:eastAsia="ja-JP"/>
              </w:rPr>
            </w:pPr>
            <w:ins w:id="262" w:author="Samsung [Naren]" w:date="2025-08-14T12:19:00Z">
              <w:r w:rsidRPr="00456890">
                <w:rPr>
                  <w:rFonts w:ascii="Arial" w:eastAsia="Times New Roman" w:hAnsi="Arial"/>
                  <w:color w:val="000000" w:themeColor="text1"/>
                  <w:sz w:val="18"/>
                  <w:lang w:eastAsia="ja-JP"/>
                </w:rPr>
                <w:t>Temporary redirection.</w:t>
              </w:r>
            </w:ins>
          </w:p>
          <w:p w14:paraId="697B22B1" w14:textId="77777777" w:rsidR="009C78FC" w:rsidRPr="00456890" w:rsidRDefault="009C78FC" w:rsidP="00BB4B72">
            <w:pPr>
              <w:keepNext/>
              <w:keepLines/>
              <w:overflowPunct w:val="0"/>
              <w:autoSpaceDE w:val="0"/>
              <w:autoSpaceDN w:val="0"/>
              <w:adjustRightInd w:val="0"/>
              <w:spacing w:after="0"/>
              <w:textAlignment w:val="baseline"/>
              <w:rPr>
                <w:ins w:id="263" w:author="Samsung [Naren]" w:date="2025-08-14T12:19:00Z"/>
                <w:rFonts w:ascii="Arial" w:eastAsia="Times New Roman" w:hAnsi="Arial"/>
                <w:color w:val="000000" w:themeColor="text1"/>
                <w:sz w:val="18"/>
                <w:lang w:eastAsia="ja-JP"/>
              </w:rPr>
            </w:pPr>
          </w:p>
          <w:p w14:paraId="33EECA1A" w14:textId="77777777" w:rsidR="009C78FC" w:rsidRPr="00456890" w:rsidRDefault="009C78FC" w:rsidP="00BB4B72">
            <w:pPr>
              <w:keepNext/>
              <w:keepLines/>
              <w:overflowPunct w:val="0"/>
              <w:autoSpaceDE w:val="0"/>
              <w:autoSpaceDN w:val="0"/>
              <w:adjustRightInd w:val="0"/>
              <w:spacing w:after="0"/>
              <w:textAlignment w:val="baseline"/>
              <w:rPr>
                <w:ins w:id="264" w:author="Samsung [Naren]" w:date="2025-08-14T12:19:00Z"/>
                <w:rFonts w:ascii="Arial" w:eastAsia="Times New Roman" w:hAnsi="Arial"/>
                <w:color w:val="000000" w:themeColor="text1"/>
                <w:sz w:val="18"/>
                <w:lang w:eastAsia="ja-JP"/>
              </w:rPr>
            </w:pPr>
            <w:ins w:id="265" w:author="Samsung [Naren]" w:date="2025-08-14T12:19:00Z">
              <w:r w:rsidRPr="00456890">
                <w:rPr>
                  <w:rFonts w:ascii="Arial" w:eastAsia="Times New Roman" w:hAnsi="Arial"/>
                  <w:color w:val="000000" w:themeColor="text1"/>
                  <w:sz w:val="18"/>
                  <w:lang w:eastAsia="ja-JP"/>
                </w:rPr>
                <w:t>The response shall include a Location header field containing an alternative URI of the resource located in an alternative SM Server.</w:t>
              </w:r>
            </w:ins>
          </w:p>
          <w:p w14:paraId="6ACC0D34" w14:textId="77777777" w:rsidR="009C78FC" w:rsidRPr="00456890" w:rsidRDefault="009C78FC" w:rsidP="00BB4B72">
            <w:pPr>
              <w:keepNext/>
              <w:keepLines/>
              <w:overflowPunct w:val="0"/>
              <w:autoSpaceDE w:val="0"/>
              <w:autoSpaceDN w:val="0"/>
              <w:adjustRightInd w:val="0"/>
              <w:spacing w:after="0"/>
              <w:textAlignment w:val="baseline"/>
              <w:rPr>
                <w:ins w:id="266" w:author="Samsung [Naren]" w:date="2025-08-14T12:19:00Z"/>
                <w:rFonts w:ascii="Arial" w:eastAsia="Times New Roman" w:hAnsi="Arial"/>
                <w:color w:val="000000" w:themeColor="text1"/>
                <w:sz w:val="18"/>
                <w:lang w:eastAsia="ja-JP"/>
              </w:rPr>
            </w:pPr>
          </w:p>
          <w:p w14:paraId="312361DA" w14:textId="77777777" w:rsidR="009C78FC" w:rsidRPr="00456890" w:rsidRDefault="009C78FC" w:rsidP="00BB4B72">
            <w:pPr>
              <w:keepNext/>
              <w:keepLines/>
              <w:overflowPunct w:val="0"/>
              <w:autoSpaceDE w:val="0"/>
              <w:autoSpaceDN w:val="0"/>
              <w:adjustRightInd w:val="0"/>
              <w:spacing w:after="0"/>
              <w:textAlignment w:val="baseline"/>
              <w:rPr>
                <w:ins w:id="267" w:author="Samsung [Naren]" w:date="2025-08-14T12:19:00Z"/>
                <w:rFonts w:ascii="Arial" w:eastAsia="Times New Roman" w:hAnsi="Arial"/>
                <w:color w:val="000000" w:themeColor="text1"/>
                <w:sz w:val="18"/>
                <w:lang w:eastAsia="ja-JP"/>
              </w:rPr>
            </w:pPr>
            <w:ins w:id="268" w:author="Samsung [Naren]" w:date="2025-08-14T12:19:00Z">
              <w:r w:rsidRPr="00456890">
                <w:rPr>
                  <w:rFonts w:ascii="Arial" w:eastAsia="Times New Roman" w:hAnsi="Arial"/>
                  <w:color w:val="000000" w:themeColor="text1"/>
                  <w:sz w:val="18"/>
                  <w:lang w:eastAsia="ja-JP"/>
                </w:rPr>
                <w:t>Redirection handling is described in clause 5.2.10 of 3GPP TS 29.122 [2].</w:t>
              </w:r>
            </w:ins>
          </w:p>
        </w:tc>
      </w:tr>
      <w:tr w:rsidR="009C78FC" w:rsidRPr="00456890" w14:paraId="7703CB0A" w14:textId="77777777" w:rsidTr="00BB4B72">
        <w:trPr>
          <w:jc w:val="center"/>
          <w:ins w:id="269" w:author="Samsung [Naren]" w:date="2025-08-14T12:19:00Z"/>
        </w:trPr>
        <w:tc>
          <w:tcPr>
            <w:tcW w:w="1101" w:type="pct"/>
            <w:shd w:val="clear" w:color="auto" w:fill="auto"/>
            <w:vAlign w:val="center"/>
          </w:tcPr>
          <w:p w14:paraId="4D77B36D" w14:textId="77777777" w:rsidR="009C78FC" w:rsidRPr="00456890" w:rsidRDefault="009C78FC" w:rsidP="00BB4B72">
            <w:pPr>
              <w:keepNext/>
              <w:keepLines/>
              <w:overflowPunct w:val="0"/>
              <w:autoSpaceDE w:val="0"/>
              <w:autoSpaceDN w:val="0"/>
              <w:adjustRightInd w:val="0"/>
              <w:spacing w:after="0"/>
              <w:textAlignment w:val="baseline"/>
              <w:rPr>
                <w:ins w:id="270" w:author="Samsung [Naren]" w:date="2025-08-14T12:19:00Z"/>
                <w:rFonts w:ascii="Arial" w:eastAsia="Times New Roman" w:hAnsi="Arial"/>
                <w:color w:val="000000" w:themeColor="text1"/>
                <w:sz w:val="18"/>
                <w:lang w:eastAsia="ja-JP"/>
              </w:rPr>
            </w:pPr>
            <w:ins w:id="271" w:author="Samsung [Naren]" w:date="2025-08-14T12:19:00Z">
              <w:r w:rsidRPr="00456890">
                <w:rPr>
                  <w:rFonts w:ascii="Arial" w:eastAsia="Times New Roman" w:hAnsi="Arial"/>
                  <w:color w:val="000000" w:themeColor="text1"/>
                  <w:sz w:val="18"/>
                  <w:lang w:eastAsia="zh-CN"/>
                </w:rPr>
                <w:t>n/a</w:t>
              </w:r>
            </w:ins>
          </w:p>
        </w:tc>
        <w:tc>
          <w:tcPr>
            <w:tcW w:w="221" w:type="pct"/>
            <w:vAlign w:val="center"/>
          </w:tcPr>
          <w:p w14:paraId="042B3731" w14:textId="77777777" w:rsidR="009C78FC" w:rsidRPr="00456890" w:rsidRDefault="009C78FC" w:rsidP="00BB4B72">
            <w:pPr>
              <w:keepNext/>
              <w:keepLines/>
              <w:overflowPunct w:val="0"/>
              <w:autoSpaceDE w:val="0"/>
              <w:autoSpaceDN w:val="0"/>
              <w:adjustRightInd w:val="0"/>
              <w:spacing w:after="0"/>
              <w:jc w:val="center"/>
              <w:textAlignment w:val="baseline"/>
              <w:rPr>
                <w:ins w:id="272" w:author="Samsung [Naren]" w:date="2025-08-14T12:19:00Z"/>
                <w:rFonts w:ascii="Arial" w:eastAsia="Times New Roman" w:hAnsi="Arial"/>
                <w:color w:val="000000" w:themeColor="text1"/>
                <w:sz w:val="18"/>
                <w:lang w:eastAsia="ja-JP"/>
              </w:rPr>
            </w:pPr>
          </w:p>
        </w:tc>
        <w:tc>
          <w:tcPr>
            <w:tcW w:w="589" w:type="pct"/>
            <w:vAlign w:val="center"/>
          </w:tcPr>
          <w:p w14:paraId="08F0F712" w14:textId="77777777" w:rsidR="009C78FC" w:rsidRPr="00456890" w:rsidRDefault="009C78FC" w:rsidP="00BB4B72">
            <w:pPr>
              <w:keepNext/>
              <w:keepLines/>
              <w:overflowPunct w:val="0"/>
              <w:autoSpaceDE w:val="0"/>
              <w:autoSpaceDN w:val="0"/>
              <w:adjustRightInd w:val="0"/>
              <w:spacing w:after="0"/>
              <w:jc w:val="center"/>
              <w:textAlignment w:val="baseline"/>
              <w:rPr>
                <w:ins w:id="273" w:author="Samsung [Naren]" w:date="2025-08-14T12:19:00Z"/>
                <w:rFonts w:ascii="Arial" w:eastAsia="Times New Roman" w:hAnsi="Arial"/>
                <w:color w:val="000000" w:themeColor="text1"/>
                <w:sz w:val="18"/>
                <w:lang w:eastAsia="ja-JP"/>
              </w:rPr>
            </w:pPr>
          </w:p>
        </w:tc>
        <w:tc>
          <w:tcPr>
            <w:tcW w:w="737" w:type="pct"/>
            <w:vAlign w:val="center"/>
          </w:tcPr>
          <w:p w14:paraId="1F431DB8" w14:textId="77777777" w:rsidR="009C78FC" w:rsidRPr="00456890" w:rsidRDefault="009C78FC" w:rsidP="00BB4B72">
            <w:pPr>
              <w:keepNext/>
              <w:keepLines/>
              <w:overflowPunct w:val="0"/>
              <w:autoSpaceDE w:val="0"/>
              <w:autoSpaceDN w:val="0"/>
              <w:adjustRightInd w:val="0"/>
              <w:spacing w:after="0"/>
              <w:textAlignment w:val="baseline"/>
              <w:rPr>
                <w:ins w:id="274" w:author="Samsung [Naren]" w:date="2025-08-14T12:19:00Z"/>
                <w:rFonts w:ascii="Arial" w:eastAsia="Times New Roman" w:hAnsi="Arial"/>
                <w:color w:val="000000" w:themeColor="text1"/>
                <w:sz w:val="18"/>
                <w:lang w:eastAsia="ja-JP"/>
              </w:rPr>
            </w:pPr>
            <w:ins w:id="275" w:author="Samsung [Naren]" w:date="2025-08-14T12:19:00Z">
              <w:r w:rsidRPr="00456890">
                <w:rPr>
                  <w:rFonts w:ascii="Arial" w:eastAsia="Times New Roman" w:hAnsi="Arial"/>
                  <w:color w:val="000000" w:themeColor="text1"/>
                  <w:sz w:val="18"/>
                  <w:lang w:eastAsia="ja-JP"/>
                </w:rPr>
                <w:t>308 Permanent Redirect</w:t>
              </w:r>
            </w:ins>
          </w:p>
        </w:tc>
        <w:tc>
          <w:tcPr>
            <w:tcW w:w="2352" w:type="pct"/>
            <w:shd w:val="clear" w:color="auto" w:fill="auto"/>
            <w:vAlign w:val="center"/>
          </w:tcPr>
          <w:p w14:paraId="6CD7EDD0" w14:textId="77777777" w:rsidR="009C78FC" w:rsidRPr="00456890" w:rsidRDefault="009C78FC" w:rsidP="00BB4B72">
            <w:pPr>
              <w:keepNext/>
              <w:keepLines/>
              <w:overflowPunct w:val="0"/>
              <w:autoSpaceDE w:val="0"/>
              <w:autoSpaceDN w:val="0"/>
              <w:adjustRightInd w:val="0"/>
              <w:spacing w:after="0"/>
              <w:textAlignment w:val="baseline"/>
              <w:rPr>
                <w:ins w:id="276" w:author="Samsung [Naren]" w:date="2025-08-14T12:19:00Z"/>
                <w:rFonts w:ascii="Arial" w:eastAsia="Times New Roman" w:hAnsi="Arial"/>
                <w:color w:val="000000" w:themeColor="text1"/>
                <w:sz w:val="18"/>
                <w:lang w:eastAsia="ja-JP"/>
              </w:rPr>
            </w:pPr>
            <w:ins w:id="277" w:author="Samsung [Naren]" w:date="2025-08-14T12:19:00Z">
              <w:r w:rsidRPr="00456890">
                <w:rPr>
                  <w:rFonts w:ascii="Arial" w:eastAsia="Times New Roman" w:hAnsi="Arial"/>
                  <w:color w:val="000000" w:themeColor="text1"/>
                  <w:sz w:val="18"/>
                  <w:lang w:eastAsia="ja-JP"/>
                </w:rPr>
                <w:t>Permanent redirection.</w:t>
              </w:r>
            </w:ins>
          </w:p>
          <w:p w14:paraId="32CB39D4" w14:textId="77777777" w:rsidR="009C78FC" w:rsidRPr="00456890" w:rsidRDefault="009C78FC" w:rsidP="00BB4B72">
            <w:pPr>
              <w:keepNext/>
              <w:keepLines/>
              <w:overflowPunct w:val="0"/>
              <w:autoSpaceDE w:val="0"/>
              <w:autoSpaceDN w:val="0"/>
              <w:adjustRightInd w:val="0"/>
              <w:spacing w:after="0"/>
              <w:textAlignment w:val="baseline"/>
              <w:rPr>
                <w:ins w:id="278" w:author="Samsung [Naren]" w:date="2025-08-14T12:19:00Z"/>
                <w:rFonts w:ascii="Arial" w:eastAsia="Times New Roman" w:hAnsi="Arial"/>
                <w:color w:val="000000" w:themeColor="text1"/>
                <w:sz w:val="18"/>
                <w:lang w:eastAsia="ja-JP"/>
              </w:rPr>
            </w:pPr>
          </w:p>
          <w:p w14:paraId="397637D5" w14:textId="77777777" w:rsidR="009C78FC" w:rsidRPr="00456890" w:rsidRDefault="009C78FC" w:rsidP="00BB4B72">
            <w:pPr>
              <w:keepNext/>
              <w:keepLines/>
              <w:overflowPunct w:val="0"/>
              <w:autoSpaceDE w:val="0"/>
              <w:autoSpaceDN w:val="0"/>
              <w:adjustRightInd w:val="0"/>
              <w:spacing w:after="0"/>
              <w:textAlignment w:val="baseline"/>
              <w:rPr>
                <w:ins w:id="279" w:author="Samsung [Naren]" w:date="2025-08-14T12:19:00Z"/>
                <w:rFonts w:ascii="Arial" w:eastAsia="Times New Roman" w:hAnsi="Arial"/>
                <w:color w:val="000000" w:themeColor="text1"/>
                <w:sz w:val="18"/>
                <w:lang w:eastAsia="ja-JP"/>
              </w:rPr>
            </w:pPr>
            <w:ins w:id="280" w:author="Samsung [Naren]" w:date="2025-08-14T12:19:00Z">
              <w:r w:rsidRPr="00456890">
                <w:rPr>
                  <w:rFonts w:ascii="Arial" w:eastAsia="Times New Roman" w:hAnsi="Arial"/>
                  <w:color w:val="000000" w:themeColor="text1"/>
                  <w:sz w:val="18"/>
                  <w:lang w:eastAsia="ja-JP"/>
                </w:rPr>
                <w:t>The response shall include a Location header field containing an alternative URI of the resource located in an alternative SM Server.</w:t>
              </w:r>
            </w:ins>
          </w:p>
          <w:p w14:paraId="0748BA9A" w14:textId="77777777" w:rsidR="009C78FC" w:rsidRPr="00456890" w:rsidRDefault="009C78FC" w:rsidP="00BB4B72">
            <w:pPr>
              <w:keepNext/>
              <w:keepLines/>
              <w:overflowPunct w:val="0"/>
              <w:autoSpaceDE w:val="0"/>
              <w:autoSpaceDN w:val="0"/>
              <w:adjustRightInd w:val="0"/>
              <w:spacing w:after="0"/>
              <w:textAlignment w:val="baseline"/>
              <w:rPr>
                <w:ins w:id="281" w:author="Samsung [Naren]" w:date="2025-08-14T12:19:00Z"/>
                <w:rFonts w:ascii="Arial" w:eastAsia="Times New Roman" w:hAnsi="Arial"/>
                <w:color w:val="000000" w:themeColor="text1"/>
                <w:sz w:val="18"/>
                <w:lang w:eastAsia="ja-JP"/>
              </w:rPr>
            </w:pPr>
          </w:p>
          <w:p w14:paraId="0C2B5FB8" w14:textId="77777777" w:rsidR="009C78FC" w:rsidRPr="00456890" w:rsidRDefault="009C78FC" w:rsidP="00BB4B72">
            <w:pPr>
              <w:keepNext/>
              <w:keepLines/>
              <w:overflowPunct w:val="0"/>
              <w:autoSpaceDE w:val="0"/>
              <w:autoSpaceDN w:val="0"/>
              <w:adjustRightInd w:val="0"/>
              <w:spacing w:after="0"/>
              <w:textAlignment w:val="baseline"/>
              <w:rPr>
                <w:ins w:id="282" w:author="Samsung [Naren]" w:date="2025-08-14T12:19:00Z"/>
                <w:rFonts w:ascii="Arial" w:eastAsia="Times New Roman" w:hAnsi="Arial"/>
                <w:color w:val="000000" w:themeColor="text1"/>
                <w:sz w:val="18"/>
                <w:lang w:eastAsia="ja-JP"/>
              </w:rPr>
            </w:pPr>
            <w:ins w:id="283" w:author="Samsung [Naren]" w:date="2025-08-14T12:19:00Z">
              <w:r w:rsidRPr="00456890">
                <w:rPr>
                  <w:rFonts w:ascii="Arial" w:eastAsia="Times New Roman" w:hAnsi="Arial"/>
                  <w:color w:val="000000" w:themeColor="text1"/>
                  <w:sz w:val="18"/>
                  <w:lang w:eastAsia="ja-JP"/>
                </w:rPr>
                <w:t>Redirection handling is described in clause 5.2.10 of 3GPP TS 29.122 [2].</w:t>
              </w:r>
            </w:ins>
          </w:p>
        </w:tc>
      </w:tr>
      <w:tr w:rsidR="009C78FC" w:rsidRPr="00456890" w14:paraId="49F0ABD1" w14:textId="77777777" w:rsidTr="00BB4B72">
        <w:trPr>
          <w:jc w:val="center"/>
          <w:ins w:id="284" w:author="Samsung [Naren]" w:date="2025-08-14T12:19:00Z"/>
        </w:trPr>
        <w:tc>
          <w:tcPr>
            <w:tcW w:w="5000" w:type="pct"/>
            <w:gridSpan w:val="5"/>
            <w:shd w:val="clear" w:color="auto" w:fill="auto"/>
            <w:vAlign w:val="center"/>
          </w:tcPr>
          <w:p w14:paraId="67913D7C" w14:textId="77777777" w:rsidR="009C78FC" w:rsidRPr="00456890" w:rsidRDefault="009C78FC" w:rsidP="00BB4B72">
            <w:pPr>
              <w:keepNext/>
              <w:keepLines/>
              <w:overflowPunct w:val="0"/>
              <w:autoSpaceDE w:val="0"/>
              <w:autoSpaceDN w:val="0"/>
              <w:adjustRightInd w:val="0"/>
              <w:spacing w:after="0"/>
              <w:ind w:left="851" w:hanging="851"/>
              <w:textAlignment w:val="baseline"/>
              <w:rPr>
                <w:ins w:id="285" w:author="Samsung [Naren]" w:date="2025-08-14T12:19:00Z"/>
                <w:rFonts w:ascii="Arial" w:eastAsia="Times New Roman" w:hAnsi="Arial"/>
                <w:color w:val="000000" w:themeColor="text1"/>
                <w:sz w:val="18"/>
                <w:lang w:eastAsia="ja-JP"/>
              </w:rPr>
            </w:pPr>
            <w:ins w:id="286" w:author="Samsung [Naren]" w:date="2025-08-14T12:19:00Z">
              <w:r w:rsidRPr="00456890">
                <w:rPr>
                  <w:rFonts w:ascii="Arial" w:eastAsia="Times New Roman" w:hAnsi="Arial"/>
                  <w:color w:val="000000" w:themeColor="text1"/>
                  <w:sz w:val="18"/>
                  <w:lang w:eastAsia="ja-JP"/>
                </w:rPr>
                <w:t>NOTE:</w:t>
              </w:r>
              <w:r w:rsidRPr="00456890">
                <w:rPr>
                  <w:rFonts w:ascii="Arial" w:eastAsia="Times New Roman" w:hAnsi="Arial"/>
                  <w:noProof/>
                  <w:color w:val="000000" w:themeColor="text1"/>
                  <w:sz w:val="18"/>
                  <w:lang w:eastAsia="ja-JP"/>
                </w:rPr>
                <w:tab/>
                <w:t xml:space="preserve">The mandatory </w:t>
              </w:r>
              <w:r w:rsidRPr="00456890">
                <w:rPr>
                  <w:rFonts w:ascii="Arial" w:eastAsia="Times New Roman" w:hAnsi="Arial"/>
                  <w:color w:val="000000" w:themeColor="text1"/>
                  <w:sz w:val="18"/>
                  <w:lang w:eastAsia="ja-JP"/>
                </w:rPr>
                <w:t>HTTP error status codes for the HTTP GET method listed in table 5.2.6-1 of 3GPP TS 29.122 [2] shall also apply.</w:t>
              </w:r>
            </w:ins>
          </w:p>
        </w:tc>
      </w:tr>
    </w:tbl>
    <w:p w14:paraId="30FC4EBD" w14:textId="77777777" w:rsidR="009C78FC" w:rsidRPr="00456890" w:rsidRDefault="009C78FC" w:rsidP="009C78FC">
      <w:pPr>
        <w:overflowPunct w:val="0"/>
        <w:autoSpaceDE w:val="0"/>
        <w:autoSpaceDN w:val="0"/>
        <w:adjustRightInd w:val="0"/>
        <w:textAlignment w:val="baseline"/>
        <w:rPr>
          <w:ins w:id="287" w:author="Samsung [Naren]" w:date="2025-08-14T12:19:00Z"/>
          <w:rFonts w:eastAsia="Times New Roman"/>
          <w:color w:val="000000" w:themeColor="text1"/>
          <w:lang w:eastAsia="ja-JP"/>
        </w:rPr>
      </w:pPr>
    </w:p>
    <w:p w14:paraId="5A656C05" w14:textId="77777777" w:rsidR="009C78FC" w:rsidRPr="00456890" w:rsidRDefault="009C78FC" w:rsidP="009C78FC">
      <w:pPr>
        <w:keepNext/>
        <w:keepLines/>
        <w:overflowPunct w:val="0"/>
        <w:autoSpaceDE w:val="0"/>
        <w:autoSpaceDN w:val="0"/>
        <w:adjustRightInd w:val="0"/>
        <w:spacing w:before="60"/>
        <w:jc w:val="center"/>
        <w:textAlignment w:val="baseline"/>
        <w:rPr>
          <w:ins w:id="288" w:author="Samsung [Naren]" w:date="2025-08-14T12:19:00Z"/>
          <w:rFonts w:ascii="Arial" w:eastAsia="Times New Roman" w:hAnsi="Arial"/>
          <w:b/>
          <w:color w:val="000000" w:themeColor="text1"/>
          <w:lang w:eastAsia="ja-JP"/>
        </w:rPr>
      </w:pPr>
      <w:ins w:id="289" w:author="Samsung [Naren]" w:date="2025-08-14T12:19: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9C78FC" w:rsidRPr="00456890" w14:paraId="0D3FE89D" w14:textId="77777777" w:rsidTr="00BB4B72">
        <w:trPr>
          <w:jc w:val="center"/>
          <w:ins w:id="290" w:author="Samsung [Naren]" w:date="2025-08-14T12:19:00Z"/>
        </w:trPr>
        <w:tc>
          <w:tcPr>
            <w:tcW w:w="824" w:type="pct"/>
            <w:shd w:val="clear" w:color="auto" w:fill="C0C0C0"/>
            <w:vAlign w:val="center"/>
          </w:tcPr>
          <w:p w14:paraId="7FEDE0F7" w14:textId="77777777" w:rsidR="009C78FC" w:rsidRPr="00456890" w:rsidRDefault="009C78FC" w:rsidP="00BB4B72">
            <w:pPr>
              <w:keepNext/>
              <w:keepLines/>
              <w:overflowPunct w:val="0"/>
              <w:autoSpaceDE w:val="0"/>
              <w:autoSpaceDN w:val="0"/>
              <w:adjustRightInd w:val="0"/>
              <w:spacing w:after="0"/>
              <w:jc w:val="center"/>
              <w:textAlignment w:val="baseline"/>
              <w:rPr>
                <w:ins w:id="291" w:author="Samsung [Naren]" w:date="2025-08-14T12:19:00Z"/>
                <w:rFonts w:ascii="Arial" w:eastAsia="Times New Roman" w:hAnsi="Arial"/>
                <w:b/>
                <w:color w:val="000000" w:themeColor="text1"/>
                <w:sz w:val="18"/>
                <w:lang w:eastAsia="ja-JP"/>
              </w:rPr>
            </w:pPr>
            <w:ins w:id="292" w:author="Samsung [Naren]" w:date="2025-08-14T12:19:00Z">
              <w:r w:rsidRPr="00456890">
                <w:rPr>
                  <w:rFonts w:ascii="Arial" w:eastAsia="Times New Roman" w:hAnsi="Arial"/>
                  <w:b/>
                  <w:color w:val="000000" w:themeColor="text1"/>
                  <w:sz w:val="18"/>
                  <w:lang w:eastAsia="ja-JP"/>
                </w:rPr>
                <w:t>Name</w:t>
              </w:r>
            </w:ins>
          </w:p>
        </w:tc>
        <w:tc>
          <w:tcPr>
            <w:tcW w:w="732" w:type="pct"/>
            <w:shd w:val="clear" w:color="auto" w:fill="C0C0C0"/>
            <w:vAlign w:val="center"/>
          </w:tcPr>
          <w:p w14:paraId="63DC6C2C" w14:textId="77777777" w:rsidR="009C78FC" w:rsidRPr="00456890" w:rsidRDefault="009C78FC" w:rsidP="00BB4B72">
            <w:pPr>
              <w:keepNext/>
              <w:keepLines/>
              <w:overflowPunct w:val="0"/>
              <w:autoSpaceDE w:val="0"/>
              <w:autoSpaceDN w:val="0"/>
              <w:adjustRightInd w:val="0"/>
              <w:spacing w:after="0"/>
              <w:jc w:val="center"/>
              <w:textAlignment w:val="baseline"/>
              <w:rPr>
                <w:ins w:id="293" w:author="Samsung [Naren]" w:date="2025-08-14T12:19:00Z"/>
                <w:rFonts w:ascii="Arial" w:eastAsia="Times New Roman" w:hAnsi="Arial"/>
                <w:b/>
                <w:color w:val="000000" w:themeColor="text1"/>
                <w:sz w:val="18"/>
                <w:lang w:eastAsia="ja-JP"/>
              </w:rPr>
            </w:pPr>
            <w:ins w:id="294" w:author="Samsung [Naren]" w:date="2025-08-14T12:19:00Z">
              <w:r w:rsidRPr="00456890">
                <w:rPr>
                  <w:rFonts w:ascii="Arial" w:eastAsia="Times New Roman" w:hAnsi="Arial"/>
                  <w:b/>
                  <w:color w:val="000000" w:themeColor="text1"/>
                  <w:sz w:val="18"/>
                  <w:lang w:eastAsia="ja-JP"/>
                </w:rPr>
                <w:t>Data type</w:t>
              </w:r>
            </w:ins>
          </w:p>
        </w:tc>
        <w:tc>
          <w:tcPr>
            <w:tcW w:w="217" w:type="pct"/>
            <w:shd w:val="clear" w:color="auto" w:fill="C0C0C0"/>
            <w:vAlign w:val="center"/>
          </w:tcPr>
          <w:p w14:paraId="1A2ECB59" w14:textId="77777777" w:rsidR="009C78FC" w:rsidRPr="00456890" w:rsidRDefault="009C78FC" w:rsidP="00BB4B72">
            <w:pPr>
              <w:keepNext/>
              <w:keepLines/>
              <w:overflowPunct w:val="0"/>
              <w:autoSpaceDE w:val="0"/>
              <w:autoSpaceDN w:val="0"/>
              <w:adjustRightInd w:val="0"/>
              <w:spacing w:after="0"/>
              <w:jc w:val="center"/>
              <w:textAlignment w:val="baseline"/>
              <w:rPr>
                <w:ins w:id="295" w:author="Samsung [Naren]" w:date="2025-08-14T12:19:00Z"/>
                <w:rFonts w:ascii="Arial" w:eastAsia="Times New Roman" w:hAnsi="Arial"/>
                <w:b/>
                <w:color w:val="000000" w:themeColor="text1"/>
                <w:sz w:val="18"/>
                <w:lang w:eastAsia="ja-JP"/>
              </w:rPr>
            </w:pPr>
            <w:ins w:id="296" w:author="Samsung [Naren]" w:date="2025-08-14T12:19:00Z">
              <w:r w:rsidRPr="00456890">
                <w:rPr>
                  <w:rFonts w:ascii="Arial" w:eastAsia="Times New Roman" w:hAnsi="Arial"/>
                  <w:b/>
                  <w:color w:val="000000" w:themeColor="text1"/>
                  <w:sz w:val="18"/>
                  <w:lang w:eastAsia="ja-JP"/>
                </w:rPr>
                <w:t>P</w:t>
              </w:r>
            </w:ins>
          </w:p>
        </w:tc>
        <w:tc>
          <w:tcPr>
            <w:tcW w:w="581" w:type="pct"/>
            <w:shd w:val="clear" w:color="auto" w:fill="C0C0C0"/>
            <w:vAlign w:val="center"/>
          </w:tcPr>
          <w:p w14:paraId="103BD65F" w14:textId="77777777" w:rsidR="009C78FC" w:rsidRPr="00456890" w:rsidRDefault="009C78FC" w:rsidP="00BB4B72">
            <w:pPr>
              <w:keepNext/>
              <w:keepLines/>
              <w:overflowPunct w:val="0"/>
              <w:autoSpaceDE w:val="0"/>
              <w:autoSpaceDN w:val="0"/>
              <w:adjustRightInd w:val="0"/>
              <w:spacing w:after="0"/>
              <w:jc w:val="center"/>
              <w:textAlignment w:val="baseline"/>
              <w:rPr>
                <w:ins w:id="297" w:author="Samsung [Naren]" w:date="2025-08-14T12:19:00Z"/>
                <w:rFonts w:ascii="Arial" w:eastAsia="Times New Roman" w:hAnsi="Arial"/>
                <w:b/>
                <w:color w:val="000000" w:themeColor="text1"/>
                <w:sz w:val="18"/>
                <w:lang w:eastAsia="ja-JP"/>
              </w:rPr>
            </w:pPr>
            <w:ins w:id="298" w:author="Samsung [Naren]" w:date="2025-08-14T12:19:00Z">
              <w:r w:rsidRPr="00456890">
                <w:rPr>
                  <w:rFonts w:ascii="Arial" w:eastAsia="Times New Roman" w:hAnsi="Arial"/>
                  <w:b/>
                  <w:color w:val="000000" w:themeColor="text1"/>
                  <w:sz w:val="18"/>
                  <w:lang w:eastAsia="ja-JP"/>
                </w:rPr>
                <w:t>Cardinality</w:t>
              </w:r>
            </w:ins>
          </w:p>
        </w:tc>
        <w:tc>
          <w:tcPr>
            <w:tcW w:w="2645" w:type="pct"/>
            <w:shd w:val="clear" w:color="auto" w:fill="C0C0C0"/>
            <w:vAlign w:val="center"/>
          </w:tcPr>
          <w:p w14:paraId="629BC776" w14:textId="77777777" w:rsidR="009C78FC" w:rsidRPr="00456890" w:rsidRDefault="009C78FC" w:rsidP="00BB4B72">
            <w:pPr>
              <w:keepNext/>
              <w:keepLines/>
              <w:overflowPunct w:val="0"/>
              <w:autoSpaceDE w:val="0"/>
              <w:autoSpaceDN w:val="0"/>
              <w:adjustRightInd w:val="0"/>
              <w:spacing w:after="0"/>
              <w:jc w:val="center"/>
              <w:textAlignment w:val="baseline"/>
              <w:rPr>
                <w:ins w:id="299" w:author="Samsung [Naren]" w:date="2025-08-14T12:19:00Z"/>
                <w:rFonts w:ascii="Arial" w:eastAsia="Times New Roman" w:hAnsi="Arial"/>
                <w:b/>
                <w:color w:val="000000" w:themeColor="text1"/>
                <w:sz w:val="18"/>
                <w:lang w:eastAsia="ja-JP"/>
              </w:rPr>
            </w:pPr>
            <w:ins w:id="300" w:author="Samsung [Naren]" w:date="2025-08-14T12:19:00Z">
              <w:r w:rsidRPr="00456890">
                <w:rPr>
                  <w:rFonts w:ascii="Arial" w:eastAsia="Times New Roman" w:hAnsi="Arial"/>
                  <w:b/>
                  <w:color w:val="000000" w:themeColor="text1"/>
                  <w:sz w:val="18"/>
                  <w:lang w:eastAsia="ja-JP"/>
                </w:rPr>
                <w:t>Description</w:t>
              </w:r>
            </w:ins>
          </w:p>
        </w:tc>
      </w:tr>
      <w:tr w:rsidR="009C78FC" w:rsidRPr="00456890" w14:paraId="2FB83004" w14:textId="77777777" w:rsidTr="00BB4B72">
        <w:trPr>
          <w:jc w:val="center"/>
          <w:ins w:id="301" w:author="Samsung [Naren]" w:date="2025-08-14T12:19:00Z"/>
        </w:trPr>
        <w:tc>
          <w:tcPr>
            <w:tcW w:w="824" w:type="pct"/>
            <w:shd w:val="clear" w:color="auto" w:fill="auto"/>
            <w:vAlign w:val="center"/>
          </w:tcPr>
          <w:p w14:paraId="67CB9457" w14:textId="77777777" w:rsidR="009C78FC" w:rsidRPr="00456890" w:rsidRDefault="009C78FC" w:rsidP="00BB4B72">
            <w:pPr>
              <w:keepNext/>
              <w:keepLines/>
              <w:overflowPunct w:val="0"/>
              <w:autoSpaceDE w:val="0"/>
              <w:autoSpaceDN w:val="0"/>
              <w:adjustRightInd w:val="0"/>
              <w:spacing w:after="0"/>
              <w:textAlignment w:val="baseline"/>
              <w:rPr>
                <w:ins w:id="302" w:author="Samsung [Naren]" w:date="2025-08-14T12:19:00Z"/>
                <w:rFonts w:ascii="Arial" w:eastAsia="Times New Roman" w:hAnsi="Arial"/>
                <w:color w:val="000000" w:themeColor="text1"/>
                <w:sz w:val="18"/>
                <w:lang w:eastAsia="ja-JP"/>
              </w:rPr>
            </w:pPr>
            <w:ins w:id="303" w:author="Samsung [Naren]" w:date="2025-08-14T12:19:00Z">
              <w:r w:rsidRPr="00456890">
                <w:rPr>
                  <w:rFonts w:ascii="Arial" w:eastAsia="Times New Roman" w:hAnsi="Arial"/>
                  <w:color w:val="000000" w:themeColor="text1"/>
                  <w:sz w:val="18"/>
                  <w:lang w:eastAsia="ja-JP"/>
                </w:rPr>
                <w:t>Location</w:t>
              </w:r>
            </w:ins>
          </w:p>
        </w:tc>
        <w:tc>
          <w:tcPr>
            <w:tcW w:w="732" w:type="pct"/>
            <w:vAlign w:val="center"/>
          </w:tcPr>
          <w:p w14:paraId="0806CE7C" w14:textId="77777777" w:rsidR="009C78FC" w:rsidRPr="00456890" w:rsidRDefault="009C78FC" w:rsidP="00BB4B72">
            <w:pPr>
              <w:keepNext/>
              <w:keepLines/>
              <w:overflowPunct w:val="0"/>
              <w:autoSpaceDE w:val="0"/>
              <w:autoSpaceDN w:val="0"/>
              <w:adjustRightInd w:val="0"/>
              <w:spacing w:after="0"/>
              <w:textAlignment w:val="baseline"/>
              <w:rPr>
                <w:ins w:id="304" w:author="Samsung [Naren]" w:date="2025-08-14T12:19:00Z"/>
                <w:rFonts w:ascii="Arial" w:eastAsia="Times New Roman" w:hAnsi="Arial"/>
                <w:color w:val="000000" w:themeColor="text1"/>
                <w:sz w:val="18"/>
                <w:lang w:eastAsia="ja-JP"/>
              </w:rPr>
            </w:pPr>
            <w:ins w:id="305" w:author="Samsung [Naren]" w:date="2025-08-14T12:19:00Z">
              <w:r w:rsidRPr="00456890">
                <w:rPr>
                  <w:rFonts w:ascii="Arial" w:eastAsia="Times New Roman" w:hAnsi="Arial"/>
                  <w:color w:val="000000" w:themeColor="text1"/>
                  <w:sz w:val="18"/>
                  <w:lang w:eastAsia="ja-JP"/>
                </w:rPr>
                <w:t>string</w:t>
              </w:r>
            </w:ins>
          </w:p>
        </w:tc>
        <w:tc>
          <w:tcPr>
            <w:tcW w:w="217" w:type="pct"/>
            <w:vAlign w:val="center"/>
          </w:tcPr>
          <w:p w14:paraId="082C2EB6" w14:textId="77777777" w:rsidR="009C78FC" w:rsidRPr="00456890" w:rsidRDefault="009C78FC" w:rsidP="00BB4B72">
            <w:pPr>
              <w:keepNext/>
              <w:keepLines/>
              <w:overflowPunct w:val="0"/>
              <w:autoSpaceDE w:val="0"/>
              <w:autoSpaceDN w:val="0"/>
              <w:adjustRightInd w:val="0"/>
              <w:spacing w:after="0"/>
              <w:jc w:val="center"/>
              <w:textAlignment w:val="baseline"/>
              <w:rPr>
                <w:ins w:id="306" w:author="Samsung [Naren]" w:date="2025-08-14T12:19:00Z"/>
                <w:rFonts w:ascii="Arial" w:eastAsia="Times New Roman" w:hAnsi="Arial"/>
                <w:color w:val="000000" w:themeColor="text1"/>
                <w:sz w:val="18"/>
                <w:lang w:eastAsia="ja-JP"/>
              </w:rPr>
            </w:pPr>
            <w:ins w:id="307" w:author="Samsung [Naren]" w:date="2025-08-14T12:19:00Z">
              <w:r w:rsidRPr="00456890">
                <w:rPr>
                  <w:rFonts w:ascii="Arial" w:eastAsia="Times New Roman" w:hAnsi="Arial"/>
                  <w:color w:val="000000" w:themeColor="text1"/>
                  <w:sz w:val="18"/>
                  <w:lang w:eastAsia="ja-JP"/>
                </w:rPr>
                <w:t>M</w:t>
              </w:r>
            </w:ins>
          </w:p>
        </w:tc>
        <w:tc>
          <w:tcPr>
            <w:tcW w:w="581" w:type="pct"/>
            <w:vAlign w:val="center"/>
          </w:tcPr>
          <w:p w14:paraId="2208B06B" w14:textId="77777777" w:rsidR="009C78FC" w:rsidRPr="00456890" w:rsidRDefault="009C78FC" w:rsidP="00BB4B72">
            <w:pPr>
              <w:keepNext/>
              <w:keepLines/>
              <w:overflowPunct w:val="0"/>
              <w:autoSpaceDE w:val="0"/>
              <w:autoSpaceDN w:val="0"/>
              <w:adjustRightInd w:val="0"/>
              <w:spacing w:after="0"/>
              <w:jc w:val="center"/>
              <w:textAlignment w:val="baseline"/>
              <w:rPr>
                <w:ins w:id="308" w:author="Samsung [Naren]" w:date="2025-08-14T12:19:00Z"/>
                <w:rFonts w:ascii="Arial" w:eastAsia="Times New Roman" w:hAnsi="Arial"/>
                <w:color w:val="000000" w:themeColor="text1"/>
                <w:sz w:val="18"/>
                <w:lang w:eastAsia="ja-JP"/>
              </w:rPr>
            </w:pPr>
            <w:ins w:id="309" w:author="Samsung [Naren]" w:date="2025-08-14T12:19:00Z">
              <w:r w:rsidRPr="00456890">
                <w:rPr>
                  <w:rFonts w:ascii="Arial" w:eastAsia="Times New Roman" w:hAnsi="Arial"/>
                  <w:color w:val="000000" w:themeColor="text1"/>
                  <w:sz w:val="18"/>
                  <w:lang w:eastAsia="ja-JP"/>
                </w:rPr>
                <w:t>1</w:t>
              </w:r>
            </w:ins>
          </w:p>
        </w:tc>
        <w:tc>
          <w:tcPr>
            <w:tcW w:w="2645" w:type="pct"/>
            <w:shd w:val="clear" w:color="auto" w:fill="auto"/>
            <w:vAlign w:val="center"/>
          </w:tcPr>
          <w:p w14:paraId="4264CA78" w14:textId="77777777" w:rsidR="009C78FC" w:rsidRPr="00456890" w:rsidRDefault="009C78FC" w:rsidP="00BB4B72">
            <w:pPr>
              <w:keepNext/>
              <w:keepLines/>
              <w:overflowPunct w:val="0"/>
              <w:autoSpaceDE w:val="0"/>
              <w:autoSpaceDN w:val="0"/>
              <w:adjustRightInd w:val="0"/>
              <w:spacing w:after="0"/>
              <w:textAlignment w:val="baseline"/>
              <w:rPr>
                <w:ins w:id="310" w:author="Samsung [Naren]" w:date="2025-08-14T12:19:00Z"/>
                <w:rFonts w:ascii="Arial" w:eastAsia="Times New Roman" w:hAnsi="Arial"/>
                <w:color w:val="000000" w:themeColor="text1"/>
                <w:sz w:val="18"/>
                <w:lang w:eastAsia="ja-JP"/>
              </w:rPr>
            </w:pPr>
            <w:ins w:id="311" w:author="Samsung [Naren]" w:date="2025-08-14T12:19:00Z">
              <w:r w:rsidRPr="00456890">
                <w:rPr>
                  <w:rFonts w:ascii="Arial" w:eastAsia="Times New Roman" w:hAnsi="Arial"/>
                  <w:color w:val="000000" w:themeColor="text1"/>
                  <w:sz w:val="18"/>
                  <w:lang w:eastAsia="ja-JP"/>
                </w:rPr>
                <w:t>Contains an alternative URI of the resource located in an alternative SM Server.</w:t>
              </w:r>
            </w:ins>
          </w:p>
        </w:tc>
      </w:tr>
    </w:tbl>
    <w:p w14:paraId="4816DBCD" w14:textId="77777777" w:rsidR="009C78FC" w:rsidRPr="00456890" w:rsidRDefault="009C78FC" w:rsidP="009C78FC">
      <w:pPr>
        <w:overflowPunct w:val="0"/>
        <w:autoSpaceDE w:val="0"/>
        <w:autoSpaceDN w:val="0"/>
        <w:adjustRightInd w:val="0"/>
        <w:textAlignment w:val="baseline"/>
        <w:rPr>
          <w:ins w:id="312" w:author="Samsung [Naren]" w:date="2025-08-14T12:19:00Z"/>
          <w:rFonts w:eastAsia="Times New Roman"/>
          <w:color w:val="000000" w:themeColor="text1"/>
          <w:lang w:eastAsia="ja-JP"/>
        </w:rPr>
      </w:pPr>
    </w:p>
    <w:p w14:paraId="2FFB12DA" w14:textId="77777777" w:rsidR="009C78FC" w:rsidRPr="00456890" w:rsidRDefault="009C78FC" w:rsidP="009C78FC">
      <w:pPr>
        <w:keepNext/>
        <w:keepLines/>
        <w:overflowPunct w:val="0"/>
        <w:autoSpaceDE w:val="0"/>
        <w:autoSpaceDN w:val="0"/>
        <w:adjustRightInd w:val="0"/>
        <w:spacing w:before="60"/>
        <w:jc w:val="center"/>
        <w:textAlignment w:val="baseline"/>
        <w:rPr>
          <w:ins w:id="313" w:author="Samsung [Naren]" w:date="2025-08-14T12:19:00Z"/>
          <w:rFonts w:ascii="Arial" w:eastAsia="Times New Roman" w:hAnsi="Arial"/>
          <w:b/>
          <w:color w:val="000000" w:themeColor="text1"/>
          <w:lang w:eastAsia="ja-JP"/>
        </w:rPr>
      </w:pPr>
      <w:ins w:id="314" w:author="Samsung [Naren]" w:date="2025-08-14T12:19:00Z">
        <w:r w:rsidRPr="00456890">
          <w:rPr>
            <w:rFonts w:ascii="Arial" w:eastAsia="Times New Roman" w:hAnsi="Arial"/>
            <w:b/>
            <w:color w:val="000000" w:themeColor="text1"/>
            <w:lang w:eastAsia="ja-JP"/>
          </w:rPr>
          <w:lastRenderedPageBreak/>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9C78FC" w:rsidRPr="00456890" w14:paraId="2A556B40" w14:textId="77777777" w:rsidTr="00BB4B72">
        <w:trPr>
          <w:jc w:val="center"/>
          <w:ins w:id="315" w:author="Samsung [Naren]" w:date="2025-08-14T12:19:00Z"/>
        </w:trPr>
        <w:tc>
          <w:tcPr>
            <w:tcW w:w="824" w:type="pct"/>
            <w:shd w:val="clear" w:color="auto" w:fill="C0C0C0"/>
            <w:vAlign w:val="center"/>
          </w:tcPr>
          <w:p w14:paraId="4E0F04B2" w14:textId="77777777" w:rsidR="009C78FC" w:rsidRPr="00456890" w:rsidRDefault="009C78FC" w:rsidP="00BB4B72">
            <w:pPr>
              <w:keepNext/>
              <w:keepLines/>
              <w:overflowPunct w:val="0"/>
              <w:autoSpaceDE w:val="0"/>
              <w:autoSpaceDN w:val="0"/>
              <w:adjustRightInd w:val="0"/>
              <w:spacing w:after="0"/>
              <w:jc w:val="center"/>
              <w:textAlignment w:val="baseline"/>
              <w:rPr>
                <w:ins w:id="316" w:author="Samsung [Naren]" w:date="2025-08-14T12:19:00Z"/>
                <w:rFonts w:ascii="Arial" w:eastAsia="Times New Roman" w:hAnsi="Arial"/>
                <w:b/>
                <w:color w:val="000000" w:themeColor="text1"/>
                <w:sz w:val="18"/>
                <w:lang w:eastAsia="ja-JP"/>
              </w:rPr>
            </w:pPr>
            <w:ins w:id="317" w:author="Samsung [Naren]" w:date="2025-08-14T12:19:00Z">
              <w:r w:rsidRPr="00456890">
                <w:rPr>
                  <w:rFonts w:ascii="Arial" w:eastAsia="Times New Roman" w:hAnsi="Arial"/>
                  <w:b/>
                  <w:color w:val="000000" w:themeColor="text1"/>
                  <w:sz w:val="18"/>
                  <w:lang w:eastAsia="ja-JP"/>
                </w:rPr>
                <w:t>Name</w:t>
              </w:r>
            </w:ins>
          </w:p>
        </w:tc>
        <w:tc>
          <w:tcPr>
            <w:tcW w:w="732" w:type="pct"/>
            <w:shd w:val="clear" w:color="auto" w:fill="C0C0C0"/>
            <w:vAlign w:val="center"/>
          </w:tcPr>
          <w:p w14:paraId="3133EFCA" w14:textId="77777777" w:rsidR="009C78FC" w:rsidRPr="00456890" w:rsidRDefault="009C78FC" w:rsidP="00BB4B72">
            <w:pPr>
              <w:keepNext/>
              <w:keepLines/>
              <w:overflowPunct w:val="0"/>
              <w:autoSpaceDE w:val="0"/>
              <w:autoSpaceDN w:val="0"/>
              <w:adjustRightInd w:val="0"/>
              <w:spacing w:after="0"/>
              <w:jc w:val="center"/>
              <w:textAlignment w:val="baseline"/>
              <w:rPr>
                <w:ins w:id="318" w:author="Samsung [Naren]" w:date="2025-08-14T12:19:00Z"/>
                <w:rFonts w:ascii="Arial" w:eastAsia="Times New Roman" w:hAnsi="Arial"/>
                <w:b/>
                <w:color w:val="000000" w:themeColor="text1"/>
                <w:sz w:val="18"/>
                <w:lang w:eastAsia="ja-JP"/>
              </w:rPr>
            </w:pPr>
            <w:ins w:id="319" w:author="Samsung [Naren]" w:date="2025-08-14T12:19:00Z">
              <w:r w:rsidRPr="00456890">
                <w:rPr>
                  <w:rFonts w:ascii="Arial" w:eastAsia="Times New Roman" w:hAnsi="Arial"/>
                  <w:b/>
                  <w:color w:val="000000" w:themeColor="text1"/>
                  <w:sz w:val="18"/>
                  <w:lang w:eastAsia="ja-JP"/>
                </w:rPr>
                <w:t>Data type</w:t>
              </w:r>
            </w:ins>
          </w:p>
        </w:tc>
        <w:tc>
          <w:tcPr>
            <w:tcW w:w="217" w:type="pct"/>
            <w:shd w:val="clear" w:color="auto" w:fill="C0C0C0"/>
            <w:vAlign w:val="center"/>
          </w:tcPr>
          <w:p w14:paraId="3082EB08" w14:textId="77777777" w:rsidR="009C78FC" w:rsidRPr="00456890" w:rsidRDefault="009C78FC" w:rsidP="00BB4B72">
            <w:pPr>
              <w:keepNext/>
              <w:keepLines/>
              <w:overflowPunct w:val="0"/>
              <w:autoSpaceDE w:val="0"/>
              <w:autoSpaceDN w:val="0"/>
              <w:adjustRightInd w:val="0"/>
              <w:spacing w:after="0"/>
              <w:jc w:val="center"/>
              <w:textAlignment w:val="baseline"/>
              <w:rPr>
                <w:ins w:id="320" w:author="Samsung [Naren]" w:date="2025-08-14T12:19:00Z"/>
                <w:rFonts w:ascii="Arial" w:eastAsia="Times New Roman" w:hAnsi="Arial"/>
                <w:b/>
                <w:color w:val="000000" w:themeColor="text1"/>
                <w:sz w:val="18"/>
                <w:lang w:eastAsia="ja-JP"/>
              </w:rPr>
            </w:pPr>
            <w:ins w:id="321" w:author="Samsung [Naren]" w:date="2025-08-14T12:19:00Z">
              <w:r w:rsidRPr="00456890">
                <w:rPr>
                  <w:rFonts w:ascii="Arial" w:eastAsia="Times New Roman" w:hAnsi="Arial"/>
                  <w:b/>
                  <w:color w:val="000000" w:themeColor="text1"/>
                  <w:sz w:val="18"/>
                  <w:lang w:eastAsia="ja-JP"/>
                </w:rPr>
                <w:t>P</w:t>
              </w:r>
            </w:ins>
          </w:p>
        </w:tc>
        <w:tc>
          <w:tcPr>
            <w:tcW w:w="581" w:type="pct"/>
            <w:shd w:val="clear" w:color="auto" w:fill="C0C0C0"/>
            <w:vAlign w:val="center"/>
          </w:tcPr>
          <w:p w14:paraId="297F52CC" w14:textId="77777777" w:rsidR="009C78FC" w:rsidRPr="00456890" w:rsidRDefault="009C78FC" w:rsidP="00BB4B72">
            <w:pPr>
              <w:keepNext/>
              <w:keepLines/>
              <w:overflowPunct w:val="0"/>
              <w:autoSpaceDE w:val="0"/>
              <w:autoSpaceDN w:val="0"/>
              <w:adjustRightInd w:val="0"/>
              <w:spacing w:after="0"/>
              <w:jc w:val="center"/>
              <w:textAlignment w:val="baseline"/>
              <w:rPr>
                <w:ins w:id="322" w:author="Samsung [Naren]" w:date="2025-08-14T12:19:00Z"/>
                <w:rFonts w:ascii="Arial" w:eastAsia="Times New Roman" w:hAnsi="Arial"/>
                <w:b/>
                <w:color w:val="000000" w:themeColor="text1"/>
                <w:sz w:val="18"/>
                <w:lang w:eastAsia="ja-JP"/>
              </w:rPr>
            </w:pPr>
            <w:ins w:id="323" w:author="Samsung [Naren]" w:date="2025-08-14T12:19:00Z">
              <w:r w:rsidRPr="00456890">
                <w:rPr>
                  <w:rFonts w:ascii="Arial" w:eastAsia="Times New Roman" w:hAnsi="Arial"/>
                  <w:b/>
                  <w:color w:val="000000" w:themeColor="text1"/>
                  <w:sz w:val="18"/>
                  <w:lang w:eastAsia="ja-JP"/>
                </w:rPr>
                <w:t>Cardinality</w:t>
              </w:r>
            </w:ins>
          </w:p>
        </w:tc>
        <w:tc>
          <w:tcPr>
            <w:tcW w:w="2645" w:type="pct"/>
            <w:shd w:val="clear" w:color="auto" w:fill="C0C0C0"/>
            <w:vAlign w:val="center"/>
          </w:tcPr>
          <w:p w14:paraId="14981B21" w14:textId="77777777" w:rsidR="009C78FC" w:rsidRPr="00456890" w:rsidRDefault="009C78FC" w:rsidP="00BB4B72">
            <w:pPr>
              <w:keepNext/>
              <w:keepLines/>
              <w:overflowPunct w:val="0"/>
              <w:autoSpaceDE w:val="0"/>
              <w:autoSpaceDN w:val="0"/>
              <w:adjustRightInd w:val="0"/>
              <w:spacing w:after="0"/>
              <w:jc w:val="center"/>
              <w:textAlignment w:val="baseline"/>
              <w:rPr>
                <w:ins w:id="324" w:author="Samsung [Naren]" w:date="2025-08-14T12:19:00Z"/>
                <w:rFonts w:ascii="Arial" w:eastAsia="Times New Roman" w:hAnsi="Arial"/>
                <w:b/>
                <w:color w:val="000000" w:themeColor="text1"/>
                <w:sz w:val="18"/>
                <w:lang w:eastAsia="ja-JP"/>
              </w:rPr>
            </w:pPr>
            <w:ins w:id="325" w:author="Samsung [Naren]" w:date="2025-08-14T12:19:00Z">
              <w:r w:rsidRPr="00456890">
                <w:rPr>
                  <w:rFonts w:ascii="Arial" w:eastAsia="Times New Roman" w:hAnsi="Arial"/>
                  <w:b/>
                  <w:color w:val="000000" w:themeColor="text1"/>
                  <w:sz w:val="18"/>
                  <w:lang w:eastAsia="ja-JP"/>
                </w:rPr>
                <w:t>Description</w:t>
              </w:r>
            </w:ins>
          </w:p>
        </w:tc>
      </w:tr>
      <w:tr w:rsidR="009C78FC" w:rsidRPr="00456890" w14:paraId="6FA6C4DE" w14:textId="77777777" w:rsidTr="00BB4B72">
        <w:trPr>
          <w:jc w:val="center"/>
          <w:ins w:id="326" w:author="Samsung [Naren]" w:date="2025-08-14T12:19:00Z"/>
        </w:trPr>
        <w:tc>
          <w:tcPr>
            <w:tcW w:w="824" w:type="pct"/>
            <w:shd w:val="clear" w:color="auto" w:fill="auto"/>
            <w:vAlign w:val="center"/>
          </w:tcPr>
          <w:p w14:paraId="2A003AD0" w14:textId="77777777" w:rsidR="009C78FC" w:rsidRPr="00456890" w:rsidRDefault="009C78FC" w:rsidP="00BB4B72">
            <w:pPr>
              <w:keepNext/>
              <w:keepLines/>
              <w:overflowPunct w:val="0"/>
              <w:autoSpaceDE w:val="0"/>
              <w:autoSpaceDN w:val="0"/>
              <w:adjustRightInd w:val="0"/>
              <w:spacing w:after="0"/>
              <w:textAlignment w:val="baseline"/>
              <w:rPr>
                <w:ins w:id="327" w:author="Samsung [Naren]" w:date="2025-08-14T12:19:00Z"/>
                <w:rFonts w:ascii="Arial" w:eastAsia="Times New Roman" w:hAnsi="Arial"/>
                <w:color w:val="000000" w:themeColor="text1"/>
                <w:sz w:val="18"/>
                <w:lang w:eastAsia="ja-JP"/>
              </w:rPr>
            </w:pPr>
            <w:ins w:id="328" w:author="Samsung [Naren]" w:date="2025-08-14T12:19:00Z">
              <w:r w:rsidRPr="00456890">
                <w:rPr>
                  <w:rFonts w:ascii="Arial" w:eastAsia="Times New Roman" w:hAnsi="Arial"/>
                  <w:color w:val="000000" w:themeColor="text1"/>
                  <w:sz w:val="18"/>
                  <w:lang w:eastAsia="ja-JP"/>
                </w:rPr>
                <w:t>Location</w:t>
              </w:r>
            </w:ins>
          </w:p>
        </w:tc>
        <w:tc>
          <w:tcPr>
            <w:tcW w:w="732" w:type="pct"/>
            <w:vAlign w:val="center"/>
          </w:tcPr>
          <w:p w14:paraId="65DCF8C1" w14:textId="77777777" w:rsidR="009C78FC" w:rsidRPr="00456890" w:rsidRDefault="009C78FC" w:rsidP="00BB4B72">
            <w:pPr>
              <w:keepNext/>
              <w:keepLines/>
              <w:overflowPunct w:val="0"/>
              <w:autoSpaceDE w:val="0"/>
              <w:autoSpaceDN w:val="0"/>
              <w:adjustRightInd w:val="0"/>
              <w:spacing w:after="0"/>
              <w:textAlignment w:val="baseline"/>
              <w:rPr>
                <w:ins w:id="329" w:author="Samsung [Naren]" w:date="2025-08-14T12:19:00Z"/>
                <w:rFonts w:ascii="Arial" w:eastAsia="Times New Roman" w:hAnsi="Arial"/>
                <w:color w:val="000000" w:themeColor="text1"/>
                <w:sz w:val="18"/>
                <w:lang w:eastAsia="ja-JP"/>
              </w:rPr>
            </w:pPr>
            <w:ins w:id="330" w:author="Samsung [Naren]" w:date="2025-08-14T12:19:00Z">
              <w:r w:rsidRPr="00456890">
                <w:rPr>
                  <w:rFonts w:ascii="Arial" w:eastAsia="Times New Roman" w:hAnsi="Arial"/>
                  <w:color w:val="000000" w:themeColor="text1"/>
                  <w:sz w:val="18"/>
                  <w:lang w:eastAsia="ja-JP"/>
                </w:rPr>
                <w:t>string</w:t>
              </w:r>
            </w:ins>
          </w:p>
        </w:tc>
        <w:tc>
          <w:tcPr>
            <w:tcW w:w="217" w:type="pct"/>
            <w:vAlign w:val="center"/>
          </w:tcPr>
          <w:p w14:paraId="693FF0FB" w14:textId="77777777" w:rsidR="009C78FC" w:rsidRPr="00456890" w:rsidRDefault="009C78FC" w:rsidP="00BB4B72">
            <w:pPr>
              <w:keepNext/>
              <w:keepLines/>
              <w:overflowPunct w:val="0"/>
              <w:autoSpaceDE w:val="0"/>
              <w:autoSpaceDN w:val="0"/>
              <w:adjustRightInd w:val="0"/>
              <w:spacing w:after="0"/>
              <w:jc w:val="center"/>
              <w:textAlignment w:val="baseline"/>
              <w:rPr>
                <w:ins w:id="331" w:author="Samsung [Naren]" w:date="2025-08-14T12:19:00Z"/>
                <w:rFonts w:ascii="Arial" w:eastAsia="Times New Roman" w:hAnsi="Arial"/>
                <w:color w:val="000000" w:themeColor="text1"/>
                <w:sz w:val="18"/>
                <w:lang w:eastAsia="ja-JP"/>
              </w:rPr>
            </w:pPr>
            <w:ins w:id="332" w:author="Samsung [Naren]" w:date="2025-08-14T12:19:00Z">
              <w:r w:rsidRPr="00456890">
                <w:rPr>
                  <w:rFonts w:ascii="Arial" w:eastAsia="Times New Roman" w:hAnsi="Arial"/>
                  <w:color w:val="000000" w:themeColor="text1"/>
                  <w:sz w:val="18"/>
                  <w:lang w:eastAsia="ja-JP"/>
                </w:rPr>
                <w:t>M</w:t>
              </w:r>
            </w:ins>
          </w:p>
        </w:tc>
        <w:tc>
          <w:tcPr>
            <w:tcW w:w="581" w:type="pct"/>
            <w:vAlign w:val="center"/>
          </w:tcPr>
          <w:p w14:paraId="550CCA76" w14:textId="77777777" w:rsidR="009C78FC" w:rsidRPr="00456890" w:rsidRDefault="009C78FC" w:rsidP="00BB4B72">
            <w:pPr>
              <w:keepNext/>
              <w:keepLines/>
              <w:overflowPunct w:val="0"/>
              <w:autoSpaceDE w:val="0"/>
              <w:autoSpaceDN w:val="0"/>
              <w:adjustRightInd w:val="0"/>
              <w:spacing w:after="0"/>
              <w:jc w:val="center"/>
              <w:textAlignment w:val="baseline"/>
              <w:rPr>
                <w:ins w:id="333" w:author="Samsung [Naren]" w:date="2025-08-14T12:19:00Z"/>
                <w:rFonts w:ascii="Arial" w:eastAsia="Times New Roman" w:hAnsi="Arial"/>
                <w:color w:val="000000" w:themeColor="text1"/>
                <w:sz w:val="18"/>
                <w:lang w:eastAsia="ja-JP"/>
              </w:rPr>
            </w:pPr>
            <w:ins w:id="334" w:author="Samsung [Naren]" w:date="2025-08-14T12:19:00Z">
              <w:r w:rsidRPr="00456890">
                <w:rPr>
                  <w:rFonts w:ascii="Arial" w:eastAsia="Times New Roman" w:hAnsi="Arial"/>
                  <w:color w:val="000000" w:themeColor="text1"/>
                  <w:sz w:val="18"/>
                  <w:lang w:eastAsia="ja-JP"/>
                </w:rPr>
                <w:t>1</w:t>
              </w:r>
            </w:ins>
          </w:p>
        </w:tc>
        <w:tc>
          <w:tcPr>
            <w:tcW w:w="2645" w:type="pct"/>
            <w:shd w:val="clear" w:color="auto" w:fill="auto"/>
            <w:vAlign w:val="center"/>
          </w:tcPr>
          <w:p w14:paraId="66C005AE" w14:textId="77777777" w:rsidR="009C78FC" w:rsidRPr="00456890" w:rsidRDefault="009C78FC" w:rsidP="00BB4B72">
            <w:pPr>
              <w:keepNext/>
              <w:keepLines/>
              <w:overflowPunct w:val="0"/>
              <w:autoSpaceDE w:val="0"/>
              <w:autoSpaceDN w:val="0"/>
              <w:adjustRightInd w:val="0"/>
              <w:spacing w:after="0"/>
              <w:textAlignment w:val="baseline"/>
              <w:rPr>
                <w:ins w:id="335" w:author="Samsung [Naren]" w:date="2025-08-14T12:19:00Z"/>
                <w:rFonts w:ascii="Arial" w:eastAsia="Times New Roman" w:hAnsi="Arial"/>
                <w:color w:val="000000" w:themeColor="text1"/>
                <w:sz w:val="18"/>
                <w:lang w:eastAsia="ja-JP"/>
              </w:rPr>
            </w:pPr>
            <w:ins w:id="336" w:author="Samsung [Naren]" w:date="2025-08-14T12:19:00Z">
              <w:r w:rsidRPr="00456890">
                <w:rPr>
                  <w:rFonts w:ascii="Arial" w:eastAsia="Times New Roman" w:hAnsi="Arial"/>
                  <w:color w:val="000000" w:themeColor="text1"/>
                  <w:sz w:val="18"/>
                  <w:lang w:eastAsia="ja-JP"/>
                </w:rPr>
                <w:t>Contains an alternative URI of the resource located in an alternative SM Server.</w:t>
              </w:r>
            </w:ins>
          </w:p>
        </w:tc>
      </w:tr>
    </w:tbl>
    <w:p w14:paraId="6BDB5EA0" w14:textId="77777777" w:rsidR="009C78FC" w:rsidRPr="00456890" w:rsidRDefault="009C78FC" w:rsidP="009C78FC">
      <w:pPr>
        <w:rPr>
          <w:ins w:id="337" w:author="Samsung [Naren]" w:date="2025-08-14T12:19:00Z"/>
          <w:color w:val="000000" w:themeColor="text1"/>
        </w:rPr>
      </w:pPr>
    </w:p>
    <w:p w14:paraId="59CA0234" w14:textId="77777777" w:rsidR="009C78FC" w:rsidRPr="00456890" w:rsidRDefault="009C78FC" w:rsidP="009C78FC">
      <w:pPr>
        <w:pStyle w:val="H6"/>
        <w:rPr>
          <w:ins w:id="338" w:author="Samsung [Naren]" w:date="2025-08-14T12:19:00Z"/>
          <w:color w:val="000000" w:themeColor="text1"/>
        </w:rPr>
      </w:pPr>
      <w:ins w:id="339"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3.2.4</w:t>
        </w:r>
        <w:r w:rsidRPr="00456890">
          <w:rPr>
            <w:color w:val="000000" w:themeColor="text1"/>
          </w:rPr>
          <w:tab/>
          <w:t>Resource Custom Operations</w:t>
        </w:r>
      </w:ins>
    </w:p>
    <w:p w14:paraId="35C37C41" w14:textId="77777777" w:rsidR="009C78FC" w:rsidRPr="00456890" w:rsidRDefault="009C78FC" w:rsidP="009C78FC">
      <w:pPr>
        <w:rPr>
          <w:ins w:id="340" w:author="Samsung [Naren]" w:date="2025-08-14T12:19:00Z"/>
          <w:color w:val="000000" w:themeColor="text1"/>
        </w:rPr>
      </w:pPr>
      <w:ins w:id="341" w:author="Samsung [Naren]" w:date="2025-08-14T12:19:00Z">
        <w:r w:rsidRPr="00456890">
          <w:rPr>
            <w:color w:val="000000" w:themeColor="text1"/>
          </w:rPr>
          <w:t>There are no resource custom operations defined for this resource in this release of the specification.</w:t>
        </w:r>
      </w:ins>
    </w:p>
    <w:p w14:paraId="27828AA7" w14:textId="77777777" w:rsidR="009C78FC" w:rsidRPr="00456890" w:rsidRDefault="009C78FC" w:rsidP="009C78FC">
      <w:pPr>
        <w:pStyle w:val="Heading4"/>
        <w:rPr>
          <w:ins w:id="342" w:author="Samsung [Naren]" w:date="2025-08-14T12:19:00Z"/>
          <w:color w:val="000000" w:themeColor="text1"/>
        </w:rPr>
      </w:pPr>
      <w:bookmarkStart w:id="343" w:name="_Toc130662200"/>
      <w:bookmarkStart w:id="344" w:name="_Toc191382292"/>
      <w:bookmarkStart w:id="345" w:name="_Toc191627414"/>
      <w:bookmarkStart w:id="346" w:name="_Toc191637758"/>
      <w:ins w:id="347"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4</w:t>
        </w:r>
        <w:r w:rsidRPr="00456890">
          <w:rPr>
            <w:color w:val="000000" w:themeColor="text1"/>
          </w:rPr>
          <w:tab/>
          <w:t>Custom Operations without associated resources</w:t>
        </w:r>
        <w:bookmarkEnd w:id="343"/>
        <w:bookmarkEnd w:id="344"/>
        <w:bookmarkEnd w:id="345"/>
        <w:bookmarkEnd w:id="346"/>
      </w:ins>
    </w:p>
    <w:p w14:paraId="560DF59E" w14:textId="77777777" w:rsidR="009C78FC" w:rsidRPr="00456890" w:rsidRDefault="009C78FC" w:rsidP="009C78FC">
      <w:pPr>
        <w:rPr>
          <w:ins w:id="348" w:author="Samsung [Naren]" w:date="2025-08-14T12:19:00Z"/>
          <w:color w:val="000000" w:themeColor="text1"/>
        </w:rPr>
      </w:pPr>
      <w:ins w:id="349" w:author="Samsung [Naren]" w:date="2025-08-14T12:19:00Z">
        <w:r w:rsidRPr="00456890">
          <w:rPr>
            <w:color w:val="000000" w:themeColor="text1"/>
          </w:rPr>
          <w:t>There are no custom operations without associated resources defined for this API in this release of the specification.</w:t>
        </w:r>
      </w:ins>
    </w:p>
    <w:p w14:paraId="70949D24" w14:textId="77777777" w:rsidR="009C78FC" w:rsidRPr="00456890" w:rsidRDefault="009C78FC" w:rsidP="009C78FC">
      <w:pPr>
        <w:pStyle w:val="Heading4"/>
        <w:rPr>
          <w:ins w:id="350" w:author="Samsung [Naren]" w:date="2025-08-14T12:19:00Z"/>
          <w:color w:val="000000" w:themeColor="text1"/>
        </w:rPr>
      </w:pPr>
      <w:bookmarkStart w:id="351" w:name="_Toc130662206"/>
      <w:bookmarkStart w:id="352" w:name="_Toc191382293"/>
      <w:bookmarkStart w:id="353" w:name="_Toc191627415"/>
      <w:bookmarkStart w:id="354" w:name="_Toc191637759"/>
      <w:ins w:id="355"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5</w:t>
        </w:r>
        <w:r w:rsidRPr="00456890">
          <w:rPr>
            <w:color w:val="000000" w:themeColor="text1"/>
          </w:rPr>
          <w:tab/>
          <w:t>Notifications</w:t>
        </w:r>
        <w:bookmarkEnd w:id="351"/>
        <w:bookmarkEnd w:id="352"/>
        <w:bookmarkEnd w:id="353"/>
        <w:bookmarkEnd w:id="354"/>
      </w:ins>
    </w:p>
    <w:p w14:paraId="105D59C1" w14:textId="77777777" w:rsidR="009C78FC" w:rsidRPr="00456890" w:rsidRDefault="009C78FC" w:rsidP="009C78FC">
      <w:pPr>
        <w:rPr>
          <w:ins w:id="356" w:author="Samsung [Naren]" w:date="2025-08-14T12:19:00Z"/>
          <w:color w:val="000000" w:themeColor="text1"/>
        </w:rPr>
      </w:pPr>
      <w:bookmarkStart w:id="357" w:name="_Toc130662213"/>
      <w:ins w:id="358" w:author="Samsung [Naren]" w:date="2025-08-14T12:19:00Z">
        <w:r w:rsidRPr="00456890">
          <w:rPr>
            <w:color w:val="000000" w:themeColor="text1"/>
          </w:rPr>
          <w:t>There are no notifications defined for this API in this release of the specification.</w:t>
        </w:r>
      </w:ins>
    </w:p>
    <w:p w14:paraId="6848F556" w14:textId="77777777" w:rsidR="009C78FC" w:rsidRPr="00456890" w:rsidRDefault="009C78FC" w:rsidP="009C78FC">
      <w:pPr>
        <w:pStyle w:val="Heading4"/>
        <w:rPr>
          <w:ins w:id="359" w:author="Samsung [Naren]" w:date="2025-08-14T12:19:00Z"/>
          <w:color w:val="000000" w:themeColor="text1"/>
        </w:rPr>
      </w:pPr>
      <w:bookmarkStart w:id="360" w:name="_Toc191382294"/>
      <w:bookmarkStart w:id="361" w:name="_Toc191627416"/>
      <w:bookmarkStart w:id="362" w:name="_Toc191637760"/>
      <w:ins w:id="363"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6</w:t>
        </w:r>
        <w:r w:rsidRPr="00456890">
          <w:rPr>
            <w:color w:val="000000" w:themeColor="text1"/>
          </w:rPr>
          <w:tab/>
          <w:t>Data Model</w:t>
        </w:r>
        <w:bookmarkEnd w:id="357"/>
        <w:bookmarkEnd w:id="360"/>
        <w:bookmarkEnd w:id="361"/>
        <w:bookmarkEnd w:id="362"/>
      </w:ins>
    </w:p>
    <w:p w14:paraId="51F8D53C" w14:textId="77777777" w:rsidR="009C78FC" w:rsidRPr="00456890" w:rsidRDefault="009C78FC" w:rsidP="009C78FC">
      <w:pPr>
        <w:pStyle w:val="Heading5"/>
        <w:rPr>
          <w:ins w:id="364" w:author="Samsung [Naren]" w:date="2025-08-14T12:19:00Z"/>
          <w:color w:val="000000" w:themeColor="text1"/>
        </w:rPr>
      </w:pPr>
      <w:bookmarkStart w:id="365" w:name="_Toc130662214"/>
      <w:bookmarkStart w:id="366" w:name="_Toc191382295"/>
      <w:bookmarkStart w:id="367" w:name="_Toc191627417"/>
      <w:bookmarkStart w:id="368" w:name="_Toc191637761"/>
      <w:ins w:id="369"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6.1</w:t>
        </w:r>
        <w:r w:rsidRPr="00456890">
          <w:rPr>
            <w:color w:val="000000" w:themeColor="text1"/>
          </w:rPr>
          <w:tab/>
          <w:t>General</w:t>
        </w:r>
        <w:bookmarkEnd w:id="365"/>
        <w:bookmarkEnd w:id="366"/>
        <w:bookmarkEnd w:id="367"/>
        <w:bookmarkEnd w:id="368"/>
      </w:ins>
    </w:p>
    <w:p w14:paraId="52193557" w14:textId="77777777" w:rsidR="009C78FC" w:rsidRPr="00456890" w:rsidRDefault="009C78FC" w:rsidP="009C78FC">
      <w:pPr>
        <w:rPr>
          <w:ins w:id="370" w:author="Samsung [Naren]" w:date="2025-08-14T12:19:00Z"/>
          <w:color w:val="000000" w:themeColor="text1"/>
        </w:rPr>
      </w:pPr>
      <w:ins w:id="371" w:author="Samsung [Naren]" w:date="2025-08-14T12:19:00Z">
        <w:r w:rsidRPr="00456890">
          <w:rPr>
            <w:color w:val="000000" w:themeColor="text1"/>
          </w:rPr>
          <w:t>This clause specifies the application data model supported by the API.</w:t>
        </w:r>
      </w:ins>
    </w:p>
    <w:p w14:paraId="2C201C94" w14:textId="77777777" w:rsidR="009C78FC" w:rsidRPr="00456890" w:rsidRDefault="009C78FC" w:rsidP="009C78FC">
      <w:pPr>
        <w:rPr>
          <w:ins w:id="372" w:author="Samsung [Naren]" w:date="2025-08-14T12:19:00Z"/>
          <w:color w:val="000000" w:themeColor="text1"/>
        </w:rPr>
      </w:pPr>
      <w:ins w:id="373"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6.1-1 specifies the data types defined for the SS_SmDiscovery API.</w:t>
        </w:r>
      </w:ins>
    </w:p>
    <w:p w14:paraId="66F528AA" w14:textId="77777777" w:rsidR="009C78FC" w:rsidRPr="00456890" w:rsidRDefault="009C78FC" w:rsidP="009C78FC">
      <w:pPr>
        <w:pStyle w:val="TH"/>
        <w:rPr>
          <w:ins w:id="374" w:author="Samsung [Naren]" w:date="2025-08-14T12:19:00Z"/>
          <w:color w:val="000000" w:themeColor="text1"/>
        </w:rPr>
      </w:pPr>
      <w:ins w:id="375"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6.1-1: SS_S</w:t>
        </w:r>
        <w:r>
          <w:rPr>
            <w:color w:val="000000" w:themeColor="text1"/>
          </w:rPr>
          <w:t>m</w:t>
        </w:r>
        <w:r w:rsidRPr="00456890">
          <w:rPr>
            <w:color w:val="000000" w:themeColor="text1"/>
          </w:rPr>
          <w:t>Discovery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8"/>
        <w:gridCol w:w="1499"/>
        <w:gridCol w:w="4250"/>
        <w:gridCol w:w="1207"/>
      </w:tblGrid>
      <w:tr w:rsidR="009C78FC" w:rsidRPr="00456890" w14:paraId="644A6729" w14:textId="77777777" w:rsidTr="00BB4B72">
        <w:trPr>
          <w:jc w:val="center"/>
          <w:ins w:id="376" w:author="Samsung [Naren]" w:date="2025-08-14T12:19:00Z"/>
        </w:trPr>
        <w:tc>
          <w:tcPr>
            <w:tcW w:w="2468" w:type="dxa"/>
            <w:tcBorders>
              <w:top w:val="single" w:sz="4" w:space="0" w:color="auto"/>
              <w:left w:val="single" w:sz="4" w:space="0" w:color="auto"/>
              <w:bottom w:val="single" w:sz="4" w:space="0" w:color="auto"/>
              <w:right w:val="single" w:sz="4" w:space="0" w:color="auto"/>
            </w:tcBorders>
            <w:shd w:val="clear" w:color="auto" w:fill="C0C0C0"/>
            <w:hideMark/>
          </w:tcPr>
          <w:p w14:paraId="6625E5DC" w14:textId="77777777" w:rsidR="009C78FC" w:rsidRPr="00456890" w:rsidRDefault="009C78FC" w:rsidP="00BB4B72">
            <w:pPr>
              <w:pStyle w:val="TAH"/>
              <w:rPr>
                <w:ins w:id="377" w:author="Samsung [Naren]" w:date="2025-08-14T12:19:00Z"/>
                <w:color w:val="000000" w:themeColor="text1"/>
              </w:rPr>
            </w:pPr>
            <w:ins w:id="378" w:author="Samsung [Naren]" w:date="2025-08-14T12:19:00Z">
              <w:r w:rsidRPr="00456890">
                <w:rPr>
                  <w:color w:val="000000" w:themeColor="text1"/>
                </w:rPr>
                <w:t>Data type</w:t>
              </w:r>
            </w:ins>
          </w:p>
        </w:tc>
        <w:tc>
          <w:tcPr>
            <w:tcW w:w="1499" w:type="dxa"/>
            <w:tcBorders>
              <w:top w:val="single" w:sz="4" w:space="0" w:color="auto"/>
              <w:left w:val="single" w:sz="4" w:space="0" w:color="auto"/>
              <w:bottom w:val="single" w:sz="4" w:space="0" w:color="auto"/>
              <w:right w:val="single" w:sz="4" w:space="0" w:color="auto"/>
            </w:tcBorders>
            <w:shd w:val="clear" w:color="auto" w:fill="C0C0C0"/>
          </w:tcPr>
          <w:p w14:paraId="56F01C89" w14:textId="77777777" w:rsidR="009C78FC" w:rsidRPr="00456890" w:rsidRDefault="009C78FC" w:rsidP="00BB4B72">
            <w:pPr>
              <w:pStyle w:val="TAH"/>
              <w:rPr>
                <w:ins w:id="379" w:author="Samsung [Naren]" w:date="2025-08-14T12:19:00Z"/>
                <w:color w:val="000000" w:themeColor="text1"/>
              </w:rPr>
            </w:pPr>
            <w:ins w:id="380" w:author="Samsung [Naren]" w:date="2025-08-14T12:19:00Z">
              <w:r w:rsidRPr="00456890">
                <w:rPr>
                  <w:color w:val="000000" w:themeColor="text1"/>
                </w:rPr>
                <w:t>Clause defined</w:t>
              </w:r>
            </w:ins>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14:paraId="54839806" w14:textId="77777777" w:rsidR="009C78FC" w:rsidRPr="00456890" w:rsidRDefault="009C78FC" w:rsidP="00BB4B72">
            <w:pPr>
              <w:pStyle w:val="TAH"/>
              <w:rPr>
                <w:ins w:id="381" w:author="Samsung [Naren]" w:date="2025-08-14T12:19:00Z"/>
                <w:color w:val="000000" w:themeColor="text1"/>
              </w:rPr>
            </w:pPr>
            <w:ins w:id="382" w:author="Samsung [Naren]" w:date="2025-08-14T12:19:00Z">
              <w:r w:rsidRPr="00456890">
                <w:rPr>
                  <w:color w:val="000000" w:themeColor="text1"/>
                </w:rPr>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76BF95E" w14:textId="77777777" w:rsidR="009C78FC" w:rsidRPr="00456890" w:rsidRDefault="009C78FC" w:rsidP="00BB4B72">
            <w:pPr>
              <w:pStyle w:val="TAH"/>
              <w:rPr>
                <w:ins w:id="383" w:author="Samsung [Naren]" w:date="2025-08-14T12:19:00Z"/>
                <w:color w:val="000000" w:themeColor="text1"/>
              </w:rPr>
            </w:pPr>
            <w:ins w:id="384" w:author="Samsung [Naren]" w:date="2025-08-14T12:19:00Z">
              <w:r w:rsidRPr="00456890">
                <w:rPr>
                  <w:color w:val="000000" w:themeColor="text1"/>
                </w:rPr>
                <w:t>Applicability</w:t>
              </w:r>
            </w:ins>
          </w:p>
        </w:tc>
      </w:tr>
      <w:tr w:rsidR="009C78FC" w:rsidRPr="00456890" w:rsidDel="007369EF" w14:paraId="6CF0D383" w14:textId="77777777" w:rsidTr="00BB4B72">
        <w:trPr>
          <w:jc w:val="center"/>
          <w:ins w:id="385" w:author="Samsung [Naren]" w:date="2025-08-14T12:19:00Z"/>
        </w:trPr>
        <w:tc>
          <w:tcPr>
            <w:tcW w:w="2468" w:type="dxa"/>
            <w:tcBorders>
              <w:top w:val="single" w:sz="4" w:space="0" w:color="auto"/>
              <w:left w:val="single" w:sz="4" w:space="0" w:color="auto"/>
              <w:bottom w:val="single" w:sz="4" w:space="0" w:color="auto"/>
              <w:right w:val="single" w:sz="4" w:space="0" w:color="auto"/>
            </w:tcBorders>
            <w:vAlign w:val="center"/>
          </w:tcPr>
          <w:p w14:paraId="15646BD6" w14:textId="77777777" w:rsidR="009C78FC" w:rsidRPr="00456890" w:rsidDel="007369EF" w:rsidRDefault="009C78FC" w:rsidP="00BB4B72">
            <w:pPr>
              <w:pStyle w:val="TAL"/>
              <w:rPr>
                <w:ins w:id="386" w:author="Samsung [Naren]" w:date="2025-08-14T12:19:00Z"/>
                <w:color w:val="000000" w:themeColor="text1"/>
              </w:rPr>
            </w:pPr>
            <w:ins w:id="387" w:author="Samsung [Naren]" w:date="2025-08-14T12:19:00Z">
              <w:r w:rsidRPr="00456890">
                <w:rPr>
                  <w:color w:val="000000" w:themeColor="text1"/>
                </w:rPr>
                <w:t>SpatialMapsDisc</w:t>
              </w:r>
              <w:r>
                <w:rPr>
                  <w:color w:val="000000" w:themeColor="text1"/>
                </w:rPr>
                <w:t>Filter</w:t>
              </w:r>
            </w:ins>
          </w:p>
        </w:tc>
        <w:tc>
          <w:tcPr>
            <w:tcW w:w="1499" w:type="dxa"/>
            <w:tcBorders>
              <w:top w:val="single" w:sz="4" w:space="0" w:color="auto"/>
              <w:left w:val="single" w:sz="4" w:space="0" w:color="auto"/>
              <w:bottom w:val="single" w:sz="4" w:space="0" w:color="auto"/>
              <w:right w:val="single" w:sz="4" w:space="0" w:color="auto"/>
            </w:tcBorders>
            <w:vAlign w:val="center"/>
          </w:tcPr>
          <w:p w14:paraId="48899F59" w14:textId="77777777" w:rsidR="009C78FC" w:rsidRPr="00456890" w:rsidDel="007369EF" w:rsidRDefault="009C78FC" w:rsidP="00BB4B72">
            <w:pPr>
              <w:pStyle w:val="TAC"/>
              <w:rPr>
                <w:ins w:id="388" w:author="Samsung [Naren]" w:date="2025-08-14T12:19:00Z"/>
                <w:color w:val="000000" w:themeColor="text1"/>
              </w:rPr>
            </w:pPr>
            <w:ins w:id="389"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6.2.2</w:t>
              </w:r>
            </w:ins>
          </w:p>
        </w:tc>
        <w:tc>
          <w:tcPr>
            <w:tcW w:w="4250" w:type="dxa"/>
            <w:tcBorders>
              <w:top w:val="single" w:sz="4" w:space="0" w:color="auto"/>
              <w:left w:val="single" w:sz="4" w:space="0" w:color="auto"/>
              <w:bottom w:val="single" w:sz="4" w:space="0" w:color="auto"/>
              <w:right w:val="single" w:sz="4" w:space="0" w:color="auto"/>
            </w:tcBorders>
            <w:vAlign w:val="center"/>
          </w:tcPr>
          <w:p w14:paraId="62B2F26C" w14:textId="77777777" w:rsidR="009C78FC" w:rsidRPr="00456890" w:rsidDel="007369EF" w:rsidRDefault="009C78FC" w:rsidP="00BB4B72">
            <w:pPr>
              <w:pStyle w:val="TAL"/>
              <w:rPr>
                <w:ins w:id="390" w:author="Samsung [Naren]" w:date="2025-08-14T12:19:00Z"/>
                <w:rFonts w:cs="Arial"/>
                <w:color w:val="000000" w:themeColor="text1"/>
                <w:szCs w:val="18"/>
              </w:rPr>
            </w:pPr>
            <w:ins w:id="391" w:author="Samsung [Naren]" w:date="2025-08-14T12:19:00Z">
              <w:r w:rsidRPr="00456890">
                <w:rPr>
                  <w:rFonts w:cs="Arial"/>
                  <w:color w:val="000000" w:themeColor="text1"/>
                  <w:szCs w:val="18"/>
                </w:rPr>
                <w:t xml:space="preserve">Represents the </w:t>
              </w:r>
              <w:r>
                <w:rPr>
                  <w:rFonts w:cs="Arial"/>
                  <w:color w:val="000000" w:themeColor="text1"/>
                  <w:szCs w:val="18"/>
                </w:rPr>
                <w:t xml:space="preserve">discovery filter information for </w:t>
              </w:r>
              <w:r w:rsidRPr="00456890">
                <w:rPr>
                  <w:rFonts w:cs="Arial"/>
                  <w:color w:val="000000" w:themeColor="text1"/>
                  <w:szCs w:val="18"/>
                </w:rPr>
                <w:t>spatial maps.</w:t>
              </w:r>
            </w:ins>
          </w:p>
        </w:tc>
        <w:tc>
          <w:tcPr>
            <w:tcW w:w="1207" w:type="dxa"/>
            <w:tcBorders>
              <w:top w:val="single" w:sz="4" w:space="0" w:color="auto"/>
              <w:left w:val="single" w:sz="4" w:space="0" w:color="auto"/>
              <w:bottom w:val="single" w:sz="4" w:space="0" w:color="auto"/>
              <w:right w:val="single" w:sz="4" w:space="0" w:color="auto"/>
            </w:tcBorders>
            <w:vAlign w:val="center"/>
          </w:tcPr>
          <w:p w14:paraId="060AF1F4" w14:textId="77777777" w:rsidR="009C78FC" w:rsidRPr="00456890" w:rsidDel="007369EF" w:rsidRDefault="009C78FC" w:rsidP="00BB4B72">
            <w:pPr>
              <w:pStyle w:val="TAL"/>
              <w:rPr>
                <w:ins w:id="392" w:author="Samsung [Naren]" w:date="2025-08-14T12:19:00Z"/>
                <w:rFonts w:cs="Arial"/>
                <w:color w:val="000000" w:themeColor="text1"/>
                <w:szCs w:val="18"/>
              </w:rPr>
            </w:pPr>
          </w:p>
        </w:tc>
      </w:tr>
      <w:tr w:rsidR="006F2EC3" w:rsidRPr="00456890" w:rsidDel="007369EF" w14:paraId="23A448CD" w14:textId="77777777" w:rsidTr="00BB4B72">
        <w:trPr>
          <w:jc w:val="center"/>
          <w:ins w:id="393" w:author="Samsung [Naren]" w:date="2025-08-14T12:22:00Z"/>
        </w:trPr>
        <w:tc>
          <w:tcPr>
            <w:tcW w:w="2468" w:type="dxa"/>
            <w:tcBorders>
              <w:top w:val="single" w:sz="4" w:space="0" w:color="auto"/>
              <w:left w:val="single" w:sz="4" w:space="0" w:color="auto"/>
              <w:bottom w:val="single" w:sz="4" w:space="0" w:color="auto"/>
              <w:right w:val="single" w:sz="4" w:space="0" w:color="auto"/>
            </w:tcBorders>
            <w:vAlign w:val="center"/>
          </w:tcPr>
          <w:p w14:paraId="0701FB9B" w14:textId="7381C8E3" w:rsidR="006F2EC3" w:rsidRPr="00456890" w:rsidRDefault="006F2EC3" w:rsidP="00BB4B72">
            <w:pPr>
              <w:pStyle w:val="TAL"/>
              <w:rPr>
                <w:ins w:id="394" w:author="Samsung [Naren]" w:date="2025-08-14T12:22:00Z"/>
                <w:color w:val="000000" w:themeColor="text1"/>
              </w:rPr>
            </w:pPr>
            <w:ins w:id="395" w:author="Samsung [Naren]" w:date="2025-08-14T12:22:00Z">
              <w:r>
                <w:rPr>
                  <w:color w:val="000000" w:themeColor="text1"/>
                </w:rPr>
                <w:t>SpatialMapDiscovered</w:t>
              </w:r>
            </w:ins>
          </w:p>
        </w:tc>
        <w:tc>
          <w:tcPr>
            <w:tcW w:w="1499" w:type="dxa"/>
            <w:tcBorders>
              <w:top w:val="single" w:sz="4" w:space="0" w:color="auto"/>
              <w:left w:val="single" w:sz="4" w:space="0" w:color="auto"/>
              <w:bottom w:val="single" w:sz="4" w:space="0" w:color="auto"/>
              <w:right w:val="single" w:sz="4" w:space="0" w:color="auto"/>
            </w:tcBorders>
            <w:vAlign w:val="center"/>
          </w:tcPr>
          <w:p w14:paraId="721E3090" w14:textId="698CD57E" w:rsidR="006F2EC3" w:rsidRPr="00456890" w:rsidRDefault="006F2EC3" w:rsidP="00BB4B72">
            <w:pPr>
              <w:pStyle w:val="TAC"/>
              <w:rPr>
                <w:ins w:id="396" w:author="Samsung [Naren]" w:date="2025-08-14T12:22:00Z"/>
                <w:color w:val="000000" w:themeColor="text1"/>
              </w:rPr>
            </w:pPr>
            <w:ins w:id="397" w:author="Samsung [Naren]" w:date="2025-08-14T12:23:00Z">
              <w:r w:rsidRPr="00456890">
                <w:rPr>
                  <w:color w:val="000000" w:themeColor="text1"/>
                </w:rPr>
                <w:t>6.2.</w:t>
              </w:r>
              <w:r w:rsidRPr="00456890">
                <w:rPr>
                  <w:color w:val="000000" w:themeColor="text1"/>
                  <w:highlight w:val="yellow"/>
                </w:rPr>
                <w:t>X</w:t>
              </w:r>
              <w:r w:rsidRPr="00456890">
                <w:rPr>
                  <w:color w:val="000000" w:themeColor="text1"/>
                </w:rPr>
                <w:t>.6.2.</w:t>
              </w:r>
              <w:r>
                <w:rPr>
                  <w:color w:val="000000" w:themeColor="text1"/>
                </w:rPr>
                <w:t>4</w:t>
              </w:r>
            </w:ins>
          </w:p>
        </w:tc>
        <w:tc>
          <w:tcPr>
            <w:tcW w:w="4250" w:type="dxa"/>
            <w:tcBorders>
              <w:top w:val="single" w:sz="4" w:space="0" w:color="auto"/>
              <w:left w:val="single" w:sz="4" w:space="0" w:color="auto"/>
              <w:bottom w:val="single" w:sz="4" w:space="0" w:color="auto"/>
              <w:right w:val="single" w:sz="4" w:space="0" w:color="auto"/>
            </w:tcBorders>
            <w:vAlign w:val="center"/>
          </w:tcPr>
          <w:p w14:paraId="0B39FA8E" w14:textId="32C30017" w:rsidR="006F2EC3" w:rsidRPr="00456890" w:rsidRDefault="006F2EC3" w:rsidP="00BB4B72">
            <w:pPr>
              <w:pStyle w:val="TAL"/>
              <w:rPr>
                <w:ins w:id="398" w:author="Samsung [Naren]" w:date="2025-08-14T12:22:00Z"/>
                <w:rFonts w:cs="Arial"/>
                <w:color w:val="000000" w:themeColor="text1"/>
                <w:szCs w:val="18"/>
              </w:rPr>
            </w:pPr>
            <w:ins w:id="399" w:author="Samsung [Naren]" w:date="2025-08-14T12:23:00Z">
              <w:r>
                <w:rPr>
                  <w:rFonts w:cs="Arial"/>
                  <w:color w:val="000000" w:themeColor="text1"/>
                  <w:szCs w:val="18"/>
                </w:rPr>
                <w:t>Represents the discovered spati</w:t>
              </w:r>
            </w:ins>
          </w:p>
        </w:tc>
        <w:tc>
          <w:tcPr>
            <w:tcW w:w="1207" w:type="dxa"/>
            <w:tcBorders>
              <w:top w:val="single" w:sz="4" w:space="0" w:color="auto"/>
              <w:left w:val="single" w:sz="4" w:space="0" w:color="auto"/>
              <w:bottom w:val="single" w:sz="4" w:space="0" w:color="auto"/>
              <w:right w:val="single" w:sz="4" w:space="0" w:color="auto"/>
            </w:tcBorders>
            <w:vAlign w:val="center"/>
          </w:tcPr>
          <w:p w14:paraId="4A4DBEFA" w14:textId="77777777" w:rsidR="006F2EC3" w:rsidRPr="00456890" w:rsidDel="007369EF" w:rsidRDefault="006F2EC3" w:rsidP="00BB4B72">
            <w:pPr>
              <w:pStyle w:val="TAL"/>
              <w:rPr>
                <w:ins w:id="400" w:author="Samsung [Naren]" w:date="2025-08-14T12:22:00Z"/>
                <w:rFonts w:cs="Arial"/>
                <w:color w:val="000000" w:themeColor="text1"/>
                <w:szCs w:val="18"/>
              </w:rPr>
            </w:pPr>
          </w:p>
        </w:tc>
      </w:tr>
      <w:tr w:rsidR="009C78FC" w:rsidRPr="00456890" w:rsidDel="007369EF" w14:paraId="53EAFD14" w14:textId="77777777" w:rsidTr="00BB4B72">
        <w:trPr>
          <w:jc w:val="center"/>
          <w:ins w:id="401" w:author="Samsung [Naren]" w:date="2025-08-14T12:19:00Z"/>
        </w:trPr>
        <w:tc>
          <w:tcPr>
            <w:tcW w:w="2468" w:type="dxa"/>
            <w:tcBorders>
              <w:top w:val="single" w:sz="4" w:space="0" w:color="auto"/>
              <w:left w:val="single" w:sz="4" w:space="0" w:color="auto"/>
              <w:bottom w:val="single" w:sz="4" w:space="0" w:color="auto"/>
              <w:right w:val="single" w:sz="4" w:space="0" w:color="auto"/>
            </w:tcBorders>
            <w:vAlign w:val="center"/>
          </w:tcPr>
          <w:p w14:paraId="6DEF396E" w14:textId="77777777" w:rsidR="009C78FC" w:rsidRPr="00456890" w:rsidRDefault="009C78FC" w:rsidP="00BB4B72">
            <w:pPr>
              <w:pStyle w:val="TAL"/>
              <w:rPr>
                <w:ins w:id="402" w:author="Samsung [Naren]" w:date="2025-08-14T12:19:00Z"/>
                <w:color w:val="000000" w:themeColor="text1"/>
              </w:rPr>
            </w:pPr>
            <w:ins w:id="403" w:author="Samsung [Naren]" w:date="2025-08-14T12:19:00Z">
              <w:r w:rsidRPr="00456890">
                <w:rPr>
                  <w:color w:val="000000" w:themeColor="text1"/>
                </w:rPr>
                <w:t>SpatialMapsDiscResp</w:t>
              </w:r>
            </w:ins>
          </w:p>
        </w:tc>
        <w:tc>
          <w:tcPr>
            <w:tcW w:w="1499" w:type="dxa"/>
            <w:tcBorders>
              <w:top w:val="single" w:sz="4" w:space="0" w:color="auto"/>
              <w:left w:val="single" w:sz="4" w:space="0" w:color="auto"/>
              <w:bottom w:val="single" w:sz="4" w:space="0" w:color="auto"/>
              <w:right w:val="single" w:sz="4" w:space="0" w:color="auto"/>
            </w:tcBorders>
            <w:vAlign w:val="center"/>
          </w:tcPr>
          <w:p w14:paraId="0D7B2015" w14:textId="77777777" w:rsidR="009C78FC" w:rsidRPr="00456890" w:rsidRDefault="009C78FC" w:rsidP="00BB4B72">
            <w:pPr>
              <w:pStyle w:val="TAC"/>
              <w:rPr>
                <w:ins w:id="404" w:author="Samsung [Naren]" w:date="2025-08-14T12:19:00Z"/>
                <w:color w:val="000000" w:themeColor="text1"/>
              </w:rPr>
            </w:pPr>
            <w:ins w:id="405"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6.2.</w:t>
              </w:r>
              <w:r>
                <w:rPr>
                  <w:color w:val="000000" w:themeColor="text1"/>
                </w:rPr>
                <w:t>3</w:t>
              </w:r>
            </w:ins>
          </w:p>
        </w:tc>
        <w:tc>
          <w:tcPr>
            <w:tcW w:w="4250" w:type="dxa"/>
            <w:tcBorders>
              <w:top w:val="single" w:sz="4" w:space="0" w:color="auto"/>
              <w:left w:val="single" w:sz="4" w:space="0" w:color="auto"/>
              <w:bottom w:val="single" w:sz="4" w:space="0" w:color="auto"/>
              <w:right w:val="single" w:sz="4" w:space="0" w:color="auto"/>
            </w:tcBorders>
            <w:vAlign w:val="center"/>
          </w:tcPr>
          <w:p w14:paraId="478A877E" w14:textId="77777777" w:rsidR="009C78FC" w:rsidRPr="00456890" w:rsidRDefault="009C78FC" w:rsidP="00BB4B72">
            <w:pPr>
              <w:pStyle w:val="TAL"/>
              <w:rPr>
                <w:ins w:id="406" w:author="Samsung [Naren]" w:date="2025-08-14T12:19:00Z"/>
                <w:rFonts w:cs="Arial"/>
                <w:color w:val="000000" w:themeColor="text1"/>
                <w:szCs w:val="18"/>
              </w:rPr>
            </w:pPr>
            <w:ins w:id="407" w:author="Samsung [Naren]" w:date="2025-08-14T12:19:00Z">
              <w:r w:rsidRPr="00456890">
                <w:rPr>
                  <w:rFonts w:cs="Arial"/>
                  <w:color w:val="000000" w:themeColor="text1"/>
                  <w:szCs w:val="18"/>
                </w:rPr>
                <w:t>Represents the spatial maps discovery response.</w:t>
              </w:r>
            </w:ins>
          </w:p>
        </w:tc>
        <w:tc>
          <w:tcPr>
            <w:tcW w:w="1207" w:type="dxa"/>
            <w:tcBorders>
              <w:top w:val="single" w:sz="4" w:space="0" w:color="auto"/>
              <w:left w:val="single" w:sz="4" w:space="0" w:color="auto"/>
              <w:bottom w:val="single" w:sz="4" w:space="0" w:color="auto"/>
              <w:right w:val="single" w:sz="4" w:space="0" w:color="auto"/>
            </w:tcBorders>
            <w:vAlign w:val="center"/>
          </w:tcPr>
          <w:p w14:paraId="287CB9A7" w14:textId="77777777" w:rsidR="009C78FC" w:rsidRPr="00456890" w:rsidDel="007369EF" w:rsidRDefault="009C78FC" w:rsidP="00BB4B72">
            <w:pPr>
              <w:pStyle w:val="TAL"/>
              <w:rPr>
                <w:ins w:id="408" w:author="Samsung [Naren]" w:date="2025-08-14T12:19:00Z"/>
                <w:rFonts w:cs="Arial"/>
                <w:color w:val="000000" w:themeColor="text1"/>
                <w:szCs w:val="18"/>
              </w:rPr>
            </w:pPr>
          </w:p>
        </w:tc>
      </w:tr>
    </w:tbl>
    <w:p w14:paraId="78FBD80E" w14:textId="77777777" w:rsidR="009C78FC" w:rsidRPr="00456890" w:rsidRDefault="009C78FC" w:rsidP="009C78FC">
      <w:pPr>
        <w:rPr>
          <w:ins w:id="409" w:author="Samsung [Naren]" w:date="2025-08-14T12:19:00Z"/>
          <w:color w:val="000000" w:themeColor="text1"/>
        </w:rPr>
      </w:pPr>
    </w:p>
    <w:p w14:paraId="709C9196" w14:textId="77777777" w:rsidR="009C78FC" w:rsidRPr="00456890" w:rsidRDefault="009C78FC" w:rsidP="009C78FC">
      <w:pPr>
        <w:rPr>
          <w:ins w:id="410" w:author="Samsung [Naren]" w:date="2025-08-14T12:19:00Z"/>
          <w:color w:val="000000" w:themeColor="text1"/>
        </w:rPr>
      </w:pPr>
      <w:ins w:id="411" w:author="Samsung [Naren]" w:date="2025-08-14T12:19: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1-2 specifies data types re-used by the SS_SmDiscovery API from other specifications, including a reference to their respective specifications, and when needed, a short description of their use within the SS_SmDiscovery API.</w:t>
        </w:r>
      </w:ins>
    </w:p>
    <w:p w14:paraId="418A151D" w14:textId="131829C9" w:rsidR="009C78FC" w:rsidRDefault="009C78FC" w:rsidP="009C78FC">
      <w:pPr>
        <w:pStyle w:val="TH"/>
        <w:rPr>
          <w:ins w:id="412" w:author="Samsung [Naren]" w:date="2025-08-14T12:19:00Z"/>
          <w:color w:val="000000" w:themeColor="text1"/>
        </w:rPr>
      </w:pPr>
      <w:ins w:id="413" w:author="Samsung [Naren]" w:date="2025-08-14T12:19: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1-2: SS_SmDiscovery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97"/>
        <w:gridCol w:w="1848"/>
        <w:gridCol w:w="3972"/>
        <w:gridCol w:w="1207"/>
      </w:tblGrid>
      <w:tr w:rsidR="009C78FC" w:rsidRPr="00456890" w14:paraId="4EA88E88" w14:textId="77777777" w:rsidTr="009C78FC">
        <w:trPr>
          <w:jc w:val="center"/>
          <w:ins w:id="414" w:author="Samsung [Naren]" w:date="2025-08-14T12:19:00Z"/>
        </w:trPr>
        <w:tc>
          <w:tcPr>
            <w:tcW w:w="2397" w:type="dxa"/>
            <w:tcBorders>
              <w:top w:val="single" w:sz="4" w:space="0" w:color="auto"/>
              <w:left w:val="single" w:sz="4" w:space="0" w:color="auto"/>
              <w:bottom w:val="single" w:sz="4" w:space="0" w:color="auto"/>
              <w:right w:val="single" w:sz="4" w:space="0" w:color="auto"/>
            </w:tcBorders>
            <w:shd w:val="clear" w:color="auto" w:fill="C0C0C0"/>
            <w:hideMark/>
          </w:tcPr>
          <w:p w14:paraId="3125D3B7" w14:textId="77777777" w:rsidR="009C78FC" w:rsidRPr="00456890" w:rsidRDefault="009C78FC" w:rsidP="00BB4B72">
            <w:pPr>
              <w:pStyle w:val="TAH"/>
              <w:rPr>
                <w:ins w:id="415" w:author="Samsung [Naren]" w:date="2025-08-14T12:19:00Z"/>
                <w:color w:val="000000" w:themeColor="text1"/>
              </w:rPr>
            </w:pPr>
            <w:ins w:id="416" w:author="Samsung [Naren]" w:date="2025-08-14T12:19:00Z">
              <w:r w:rsidRPr="00456890">
                <w:rPr>
                  <w:color w:val="000000" w:themeColor="text1"/>
                </w:rP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337D5CC" w14:textId="77777777" w:rsidR="009C78FC" w:rsidRPr="00456890" w:rsidRDefault="009C78FC" w:rsidP="00BB4B72">
            <w:pPr>
              <w:pStyle w:val="TAH"/>
              <w:rPr>
                <w:ins w:id="417" w:author="Samsung [Naren]" w:date="2025-08-14T12:19:00Z"/>
                <w:color w:val="000000" w:themeColor="text1"/>
              </w:rPr>
            </w:pPr>
            <w:ins w:id="418" w:author="Samsung [Naren]" w:date="2025-08-14T12:19:00Z">
              <w:r w:rsidRPr="00456890">
                <w:rPr>
                  <w:color w:val="000000" w:themeColor="text1"/>
                </w:rPr>
                <w:t>Clause defined</w:t>
              </w:r>
            </w:ins>
          </w:p>
        </w:tc>
        <w:tc>
          <w:tcPr>
            <w:tcW w:w="3972" w:type="dxa"/>
            <w:tcBorders>
              <w:top w:val="single" w:sz="4" w:space="0" w:color="auto"/>
              <w:left w:val="single" w:sz="4" w:space="0" w:color="auto"/>
              <w:bottom w:val="single" w:sz="4" w:space="0" w:color="auto"/>
              <w:right w:val="single" w:sz="4" w:space="0" w:color="auto"/>
            </w:tcBorders>
            <w:shd w:val="clear" w:color="auto" w:fill="C0C0C0"/>
            <w:hideMark/>
          </w:tcPr>
          <w:p w14:paraId="60119D11" w14:textId="77777777" w:rsidR="009C78FC" w:rsidRPr="00456890" w:rsidRDefault="009C78FC" w:rsidP="00BB4B72">
            <w:pPr>
              <w:pStyle w:val="TAH"/>
              <w:rPr>
                <w:ins w:id="419" w:author="Samsung [Naren]" w:date="2025-08-14T12:19:00Z"/>
                <w:color w:val="000000" w:themeColor="text1"/>
              </w:rPr>
            </w:pPr>
            <w:ins w:id="420" w:author="Samsung [Naren]" w:date="2025-08-14T12:19:00Z">
              <w:r w:rsidRPr="00456890">
                <w:rPr>
                  <w:color w:val="000000" w:themeColor="text1"/>
                </w:rPr>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EC38A97" w14:textId="77777777" w:rsidR="009C78FC" w:rsidRPr="00456890" w:rsidRDefault="009C78FC" w:rsidP="00BB4B72">
            <w:pPr>
              <w:pStyle w:val="TAH"/>
              <w:rPr>
                <w:ins w:id="421" w:author="Samsung [Naren]" w:date="2025-08-14T12:19:00Z"/>
                <w:color w:val="000000" w:themeColor="text1"/>
              </w:rPr>
            </w:pPr>
            <w:ins w:id="422" w:author="Samsung [Naren]" w:date="2025-08-14T12:19:00Z">
              <w:r w:rsidRPr="00456890">
                <w:rPr>
                  <w:color w:val="000000" w:themeColor="text1"/>
                </w:rPr>
                <w:t>Applicability</w:t>
              </w:r>
            </w:ins>
          </w:p>
        </w:tc>
      </w:tr>
      <w:tr w:rsidR="006F2EC3" w:rsidRPr="00456890" w:rsidDel="007369EF" w14:paraId="74B6BBAD" w14:textId="77777777" w:rsidTr="009C78FC">
        <w:trPr>
          <w:jc w:val="center"/>
          <w:ins w:id="423" w:author="Samsung [Naren]" w:date="2025-08-14T12:21:00Z"/>
        </w:trPr>
        <w:tc>
          <w:tcPr>
            <w:tcW w:w="2397" w:type="dxa"/>
            <w:tcBorders>
              <w:top w:val="single" w:sz="4" w:space="0" w:color="auto"/>
              <w:left w:val="single" w:sz="4" w:space="0" w:color="auto"/>
              <w:bottom w:val="single" w:sz="4" w:space="0" w:color="auto"/>
              <w:right w:val="single" w:sz="4" w:space="0" w:color="auto"/>
            </w:tcBorders>
            <w:vAlign w:val="center"/>
          </w:tcPr>
          <w:p w14:paraId="5462ADDF" w14:textId="70526D65" w:rsidR="006F2EC3" w:rsidRPr="00025F6F" w:rsidRDefault="006F2EC3" w:rsidP="00025F6F">
            <w:pPr>
              <w:pStyle w:val="TAL"/>
              <w:rPr>
                <w:ins w:id="424" w:author="Samsung [Naren]" w:date="2025-08-14T12:21:00Z"/>
              </w:rPr>
            </w:pPr>
            <w:ins w:id="425" w:author="Samsung [Naren]" w:date="2025-08-14T12:22:00Z">
              <w:r w:rsidRPr="00025F6F">
                <w:t>LocationInfo</w:t>
              </w:r>
            </w:ins>
          </w:p>
        </w:tc>
        <w:tc>
          <w:tcPr>
            <w:tcW w:w="1848" w:type="dxa"/>
            <w:tcBorders>
              <w:top w:val="single" w:sz="4" w:space="0" w:color="auto"/>
              <w:left w:val="single" w:sz="4" w:space="0" w:color="auto"/>
              <w:bottom w:val="single" w:sz="4" w:space="0" w:color="auto"/>
              <w:right w:val="single" w:sz="4" w:space="0" w:color="auto"/>
            </w:tcBorders>
            <w:vAlign w:val="center"/>
          </w:tcPr>
          <w:p w14:paraId="68B5397F" w14:textId="253BBED1" w:rsidR="006F2EC3" w:rsidRPr="00025F6F" w:rsidRDefault="006F2EC3" w:rsidP="00025F6F">
            <w:pPr>
              <w:pStyle w:val="TAC"/>
              <w:rPr>
                <w:ins w:id="426" w:author="Samsung [Naren]" w:date="2025-08-14T12:21:00Z"/>
              </w:rPr>
            </w:pPr>
            <w:ins w:id="427" w:author="Samsung [Naren]" w:date="2025-08-14T12:22:00Z">
              <w:r w:rsidRPr="00025F6F">
                <w:t>3GPP TS 29.122</w:t>
              </w:r>
            </w:ins>
          </w:p>
        </w:tc>
        <w:tc>
          <w:tcPr>
            <w:tcW w:w="3972" w:type="dxa"/>
            <w:tcBorders>
              <w:top w:val="single" w:sz="4" w:space="0" w:color="auto"/>
              <w:left w:val="single" w:sz="4" w:space="0" w:color="auto"/>
              <w:bottom w:val="single" w:sz="4" w:space="0" w:color="auto"/>
              <w:right w:val="single" w:sz="4" w:space="0" w:color="auto"/>
            </w:tcBorders>
            <w:vAlign w:val="center"/>
          </w:tcPr>
          <w:p w14:paraId="0B6BB626" w14:textId="00142CF9" w:rsidR="006F2EC3" w:rsidRPr="00025F6F" w:rsidRDefault="006F2EC3" w:rsidP="00025F6F">
            <w:pPr>
              <w:pStyle w:val="TAL"/>
              <w:rPr>
                <w:ins w:id="428" w:author="Samsung [Naren]" w:date="2025-08-14T12:21:00Z"/>
              </w:rPr>
            </w:pPr>
            <w:ins w:id="429" w:author="Samsung [Naren]" w:date="2025-08-14T12:22:00Z">
              <w:r w:rsidRPr="00025F6F">
                <w:t>Represents the location information and direction.</w:t>
              </w:r>
            </w:ins>
          </w:p>
        </w:tc>
        <w:tc>
          <w:tcPr>
            <w:tcW w:w="1207" w:type="dxa"/>
            <w:tcBorders>
              <w:top w:val="single" w:sz="4" w:space="0" w:color="auto"/>
              <w:left w:val="single" w:sz="4" w:space="0" w:color="auto"/>
              <w:bottom w:val="single" w:sz="4" w:space="0" w:color="auto"/>
              <w:right w:val="single" w:sz="4" w:space="0" w:color="auto"/>
            </w:tcBorders>
            <w:vAlign w:val="center"/>
          </w:tcPr>
          <w:p w14:paraId="3E3790B1" w14:textId="77777777" w:rsidR="006F2EC3" w:rsidRPr="00456890" w:rsidDel="007369EF" w:rsidRDefault="006F2EC3" w:rsidP="006F2EC3">
            <w:pPr>
              <w:pStyle w:val="TAL"/>
              <w:rPr>
                <w:ins w:id="430" w:author="Samsung [Naren]" w:date="2025-08-14T12:21:00Z"/>
                <w:rFonts w:cs="Arial"/>
                <w:color w:val="000000" w:themeColor="text1"/>
                <w:szCs w:val="18"/>
              </w:rPr>
            </w:pPr>
          </w:p>
        </w:tc>
      </w:tr>
      <w:tr w:rsidR="006F2EC3" w:rsidRPr="00456890" w:rsidDel="007369EF" w14:paraId="4204587A" w14:textId="77777777" w:rsidTr="009C78FC">
        <w:trPr>
          <w:jc w:val="center"/>
          <w:ins w:id="431" w:author="Samsung [Naren]" w:date="2025-08-14T12:19:00Z"/>
        </w:trPr>
        <w:tc>
          <w:tcPr>
            <w:tcW w:w="2397" w:type="dxa"/>
            <w:tcBorders>
              <w:top w:val="single" w:sz="4" w:space="0" w:color="auto"/>
              <w:left w:val="single" w:sz="4" w:space="0" w:color="auto"/>
              <w:bottom w:val="single" w:sz="4" w:space="0" w:color="auto"/>
              <w:right w:val="single" w:sz="4" w:space="0" w:color="auto"/>
            </w:tcBorders>
            <w:vAlign w:val="center"/>
          </w:tcPr>
          <w:p w14:paraId="3370E2C8" w14:textId="289802A4" w:rsidR="006F2EC3" w:rsidRPr="00025F6F" w:rsidDel="007369EF" w:rsidRDefault="006F2EC3" w:rsidP="00025F6F">
            <w:pPr>
              <w:pStyle w:val="TAL"/>
              <w:rPr>
                <w:ins w:id="432" w:author="Samsung [Naren]" w:date="2025-08-14T12:19:00Z"/>
              </w:rPr>
            </w:pPr>
            <w:ins w:id="433" w:author="Samsung [Naren]" w:date="2025-08-14T12:20:00Z">
              <w:r w:rsidRPr="00025F6F">
                <w:t>ServiceArea</w:t>
              </w:r>
            </w:ins>
          </w:p>
        </w:tc>
        <w:tc>
          <w:tcPr>
            <w:tcW w:w="1848" w:type="dxa"/>
            <w:tcBorders>
              <w:top w:val="single" w:sz="4" w:space="0" w:color="auto"/>
              <w:left w:val="single" w:sz="4" w:space="0" w:color="auto"/>
              <w:bottom w:val="single" w:sz="4" w:space="0" w:color="auto"/>
              <w:right w:val="single" w:sz="4" w:space="0" w:color="auto"/>
            </w:tcBorders>
            <w:vAlign w:val="center"/>
          </w:tcPr>
          <w:p w14:paraId="0CB8D14D" w14:textId="23DE4B20" w:rsidR="006F2EC3" w:rsidRPr="00025F6F" w:rsidDel="007369EF" w:rsidRDefault="006F2EC3" w:rsidP="00025F6F">
            <w:pPr>
              <w:pStyle w:val="TAC"/>
              <w:rPr>
                <w:ins w:id="434" w:author="Samsung [Naren]" w:date="2025-08-14T12:19:00Z"/>
              </w:rPr>
            </w:pPr>
            <w:ins w:id="435" w:author="Samsung [Naren]" w:date="2025-08-14T12:20:00Z">
              <w:r w:rsidRPr="00025F6F">
                <w:t>3GPP TS 29.558 [18]</w:t>
              </w:r>
            </w:ins>
          </w:p>
        </w:tc>
        <w:tc>
          <w:tcPr>
            <w:tcW w:w="3972" w:type="dxa"/>
            <w:tcBorders>
              <w:top w:val="single" w:sz="4" w:space="0" w:color="auto"/>
              <w:left w:val="single" w:sz="4" w:space="0" w:color="auto"/>
              <w:bottom w:val="single" w:sz="4" w:space="0" w:color="auto"/>
              <w:right w:val="single" w:sz="4" w:space="0" w:color="auto"/>
            </w:tcBorders>
            <w:vAlign w:val="center"/>
          </w:tcPr>
          <w:p w14:paraId="294224C1" w14:textId="4C612001" w:rsidR="006F2EC3" w:rsidRPr="00025F6F" w:rsidDel="007369EF" w:rsidRDefault="006F2EC3" w:rsidP="00025F6F">
            <w:pPr>
              <w:pStyle w:val="TAL"/>
              <w:rPr>
                <w:ins w:id="436" w:author="Samsung [Naren]" w:date="2025-08-14T12:19:00Z"/>
              </w:rPr>
            </w:pPr>
            <w:ins w:id="437" w:author="Samsung [Naren]" w:date="2025-08-14T12:20:00Z">
              <w:r w:rsidRPr="00025F6F">
                <w:t>Represents the service area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988D947" w14:textId="77777777" w:rsidR="006F2EC3" w:rsidRPr="00456890" w:rsidDel="007369EF" w:rsidRDefault="006F2EC3" w:rsidP="006F2EC3">
            <w:pPr>
              <w:pStyle w:val="TAL"/>
              <w:rPr>
                <w:ins w:id="438" w:author="Samsung [Naren]" w:date="2025-08-14T12:19:00Z"/>
                <w:rFonts w:cs="Arial"/>
                <w:color w:val="000000" w:themeColor="text1"/>
                <w:szCs w:val="18"/>
              </w:rPr>
            </w:pPr>
          </w:p>
        </w:tc>
      </w:tr>
      <w:tr w:rsidR="006F2EC3" w:rsidRPr="00456890" w:rsidDel="007369EF" w14:paraId="034FCFB0" w14:textId="77777777" w:rsidTr="009C78FC">
        <w:trPr>
          <w:jc w:val="center"/>
          <w:ins w:id="439" w:author="Samsung [Naren]" w:date="2025-08-14T12:19:00Z"/>
        </w:trPr>
        <w:tc>
          <w:tcPr>
            <w:tcW w:w="2397" w:type="dxa"/>
            <w:tcBorders>
              <w:top w:val="single" w:sz="4" w:space="0" w:color="auto"/>
              <w:left w:val="single" w:sz="4" w:space="0" w:color="auto"/>
              <w:bottom w:val="single" w:sz="4" w:space="0" w:color="auto"/>
              <w:right w:val="single" w:sz="4" w:space="0" w:color="auto"/>
            </w:tcBorders>
            <w:vAlign w:val="center"/>
          </w:tcPr>
          <w:p w14:paraId="3BC31870" w14:textId="6AAA2458" w:rsidR="006F2EC3" w:rsidRPr="00025F6F" w:rsidRDefault="006F2EC3" w:rsidP="00025F6F">
            <w:pPr>
              <w:pStyle w:val="TAL"/>
              <w:rPr>
                <w:ins w:id="440" w:author="Samsung [Naren]" w:date="2025-08-14T12:19:00Z"/>
              </w:rPr>
            </w:pPr>
            <w:ins w:id="441" w:author="Samsung [Naren]" w:date="2025-08-14T12:20:00Z">
              <w:r w:rsidRPr="00025F6F">
                <w:t>SMASProfile</w:t>
              </w:r>
            </w:ins>
          </w:p>
        </w:tc>
        <w:tc>
          <w:tcPr>
            <w:tcW w:w="1848" w:type="dxa"/>
            <w:tcBorders>
              <w:top w:val="single" w:sz="4" w:space="0" w:color="auto"/>
              <w:left w:val="single" w:sz="4" w:space="0" w:color="auto"/>
              <w:bottom w:val="single" w:sz="4" w:space="0" w:color="auto"/>
              <w:right w:val="single" w:sz="4" w:space="0" w:color="auto"/>
            </w:tcBorders>
            <w:vAlign w:val="center"/>
          </w:tcPr>
          <w:p w14:paraId="468D4B8A" w14:textId="49F08648" w:rsidR="006F2EC3" w:rsidRPr="00025F6F" w:rsidRDefault="006F2EC3" w:rsidP="00025F6F">
            <w:pPr>
              <w:pStyle w:val="TAC"/>
              <w:rPr>
                <w:ins w:id="442" w:author="Samsung [Naren]" w:date="2025-08-14T12:19:00Z"/>
              </w:rPr>
            </w:pPr>
            <w:commentRangeStart w:id="443"/>
            <w:ins w:id="444" w:author="Samsung [Naren]" w:date="2025-08-14T12:20:00Z">
              <w:r w:rsidRPr="00025F6F">
                <w:t>6.2.</w:t>
              </w:r>
              <w:r w:rsidRPr="00025F6F">
                <w:rPr>
                  <w:highlight w:val="yellow"/>
                </w:rPr>
                <w:t>5</w:t>
              </w:r>
              <w:r w:rsidRPr="00025F6F">
                <w:t>.6.2.</w:t>
              </w:r>
              <w:r w:rsidRPr="00025F6F">
                <w:rPr>
                  <w:highlight w:val="yellow"/>
                </w:rPr>
                <w:t>4</w:t>
              </w:r>
              <w:commentRangeEnd w:id="443"/>
              <w:r w:rsidRPr="00025F6F">
                <w:rPr>
                  <w:rStyle w:val="CommentReference"/>
                  <w:sz w:val="18"/>
                </w:rPr>
                <w:commentReference w:id="443"/>
              </w:r>
            </w:ins>
          </w:p>
        </w:tc>
        <w:tc>
          <w:tcPr>
            <w:tcW w:w="3972" w:type="dxa"/>
            <w:tcBorders>
              <w:top w:val="single" w:sz="4" w:space="0" w:color="auto"/>
              <w:left w:val="single" w:sz="4" w:space="0" w:color="auto"/>
              <w:bottom w:val="single" w:sz="4" w:space="0" w:color="auto"/>
              <w:right w:val="single" w:sz="4" w:space="0" w:color="auto"/>
            </w:tcBorders>
            <w:vAlign w:val="center"/>
          </w:tcPr>
          <w:p w14:paraId="3597D895" w14:textId="4515A513" w:rsidR="006F2EC3" w:rsidRPr="00025F6F" w:rsidRDefault="006F2EC3" w:rsidP="00025F6F">
            <w:pPr>
              <w:pStyle w:val="TAL"/>
              <w:rPr>
                <w:ins w:id="445" w:author="Samsung [Naren]" w:date="2025-08-14T12:19:00Z"/>
              </w:rPr>
            </w:pPr>
            <w:ins w:id="446" w:author="Samsung [Naren]" w:date="2025-08-14T12:20:00Z">
              <w:r w:rsidRPr="00025F6F">
                <w:t>Represents the SMAS profile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D5C91BD" w14:textId="77777777" w:rsidR="006F2EC3" w:rsidRPr="00456890" w:rsidDel="007369EF" w:rsidRDefault="006F2EC3" w:rsidP="006F2EC3">
            <w:pPr>
              <w:pStyle w:val="TAL"/>
              <w:rPr>
                <w:ins w:id="447" w:author="Samsung [Naren]" w:date="2025-08-14T12:19:00Z"/>
                <w:rFonts w:cs="Arial"/>
                <w:color w:val="000000" w:themeColor="text1"/>
                <w:szCs w:val="18"/>
              </w:rPr>
            </w:pPr>
          </w:p>
        </w:tc>
      </w:tr>
      <w:tr w:rsidR="006F2EC3" w:rsidRPr="00456890" w:rsidDel="007369EF" w14:paraId="21405C95" w14:textId="77777777" w:rsidTr="009C78FC">
        <w:trPr>
          <w:jc w:val="center"/>
          <w:ins w:id="448" w:author="Samsung [Naren]" w:date="2025-08-14T12:20:00Z"/>
        </w:trPr>
        <w:tc>
          <w:tcPr>
            <w:tcW w:w="2397" w:type="dxa"/>
            <w:tcBorders>
              <w:top w:val="single" w:sz="4" w:space="0" w:color="auto"/>
              <w:left w:val="single" w:sz="4" w:space="0" w:color="auto"/>
              <w:bottom w:val="single" w:sz="4" w:space="0" w:color="auto"/>
              <w:right w:val="single" w:sz="4" w:space="0" w:color="auto"/>
            </w:tcBorders>
            <w:vAlign w:val="center"/>
          </w:tcPr>
          <w:p w14:paraId="6F2E4FE6" w14:textId="3D2C8537" w:rsidR="006F2EC3" w:rsidRPr="00025F6F" w:rsidRDefault="006F2EC3" w:rsidP="00025F6F">
            <w:pPr>
              <w:pStyle w:val="TAL"/>
              <w:rPr>
                <w:ins w:id="449" w:author="Samsung [Naren]" w:date="2025-08-14T12:20:00Z"/>
              </w:rPr>
            </w:pPr>
            <w:ins w:id="450" w:author="Samsung [Naren]" w:date="2025-08-14T12:20:00Z">
              <w:r w:rsidRPr="00025F6F">
                <w:t>SpatialMapId</w:t>
              </w:r>
            </w:ins>
          </w:p>
        </w:tc>
        <w:tc>
          <w:tcPr>
            <w:tcW w:w="1848" w:type="dxa"/>
            <w:tcBorders>
              <w:top w:val="single" w:sz="4" w:space="0" w:color="auto"/>
              <w:left w:val="single" w:sz="4" w:space="0" w:color="auto"/>
              <w:bottom w:val="single" w:sz="4" w:space="0" w:color="auto"/>
              <w:right w:val="single" w:sz="4" w:space="0" w:color="auto"/>
            </w:tcBorders>
            <w:vAlign w:val="center"/>
          </w:tcPr>
          <w:p w14:paraId="5EBC0B5C" w14:textId="124C1816" w:rsidR="006F2EC3" w:rsidRPr="00025F6F" w:rsidRDefault="006F2EC3" w:rsidP="00025F6F">
            <w:pPr>
              <w:pStyle w:val="TAC"/>
              <w:rPr>
                <w:ins w:id="451" w:author="Samsung [Naren]" w:date="2025-08-14T12:20:00Z"/>
              </w:rPr>
            </w:pPr>
            <w:ins w:id="452" w:author="Samsung [Naren]" w:date="2025-08-14T12:20:00Z">
              <w:r w:rsidRPr="00025F6F">
                <w:t>6.2.1.6.3.2</w:t>
              </w:r>
            </w:ins>
          </w:p>
        </w:tc>
        <w:tc>
          <w:tcPr>
            <w:tcW w:w="3972" w:type="dxa"/>
            <w:tcBorders>
              <w:top w:val="single" w:sz="4" w:space="0" w:color="auto"/>
              <w:left w:val="single" w:sz="4" w:space="0" w:color="auto"/>
              <w:bottom w:val="single" w:sz="4" w:space="0" w:color="auto"/>
              <w:right w:val="single" w:sz="4" w:space="0" w:color="auto"/>
            </w:tcBorders>
            <w:vAlign w:val="center"/>
          </w:tcPr>
          <w:p w14:paraId="6F0CBC55" w14:textId="6A6A9427" w:rsidR="006F2EC3" w:rsidRPr="00025F6F" w:rsidRDefault="006F2EC3" w:rsidP="00025F6F">
            <w:pPr>
              <w:pStyle w:val="TAL"/>
              <w:rPr>
                <w:ins w:id="453" w:author="Samsung [Naren]" w:date="2025-08-14T12:20:00Z"/>
              </w:rPr>
            </w:pPr>
            <w:ins w:id="454" w:author="Samsung [Naren]" w:date="2025-08-14T12:20:00Z">
              <w:r w:rsidRPr="00025F6F">
                <w:t>Represents the spatial map identifier.</w:t>
              </w:r>
            </w:ins>
          </w:p>
        </w:tc>
        <w:tc>
          <w:tcPr>
            <w:tcW w:w="1207" w:type="dxa"/>
            <w:tcBorders>
              <w:top w:val="single" w:sz="4" w:space="0" w:color="auto"/>
              <w:left w:val="single" w:sz="4" w:space="0" w:color="auto"/>
              <w:bottom w:val="single" w:sz="4" w:space="0" w:color="auto"/>
              <w:right w:val="single" w:sz="4" w:space="0" w:color="auto"/>
            </w:tcBorders>
            <w:vAlign w:val="center"/>
          </w:tcPr>
          <w:p w14:paraId="56A20901" w14:textId="77777777" w:rsidR="006F2EC3" w:rsidRPr="00456890" w:rsidDel="007369EF" w:rsidRDefault="006F2EC3" w:rsidP="006F2EC3">
            <w:pPr>
              <w:pStyle w:val="TAL"/>
              <w:rPr>
                <w:ins w:id="455" w:author="Samsung [Naren]" w:date="2025-08-14T12:20:00Z"/>
                <w:rFonts w:cs="Arial"/>
                <w:color w:val="000000" w:themeColor="text1"/>
                <w:szCs w:val="18"/>
              </w:rPr>
            </w:pPr>
          </w:p>
        </w:tc>
      </w:tr>
      <w:tr w:rsidR="006F2EC3" w:rsidRPr="00456890" w:rsidDel="007369EF" w14:paraId="0B248316" w14:textId="77777777" w:rsidTr="009C78FC">
        <w:trPr>
          <w:jc w:val="center"/>
          <w:ins w:id="456" w:author="Samsung [Naren]" w:date="2025-08-14T12:20:00Z"/>
        </w:trPr>
        <w:tc>
          <w:tcPr>
            <w:tcW w:w="2397" w:type="dxa"/>
            <w:tcBorders>
              <w:top w:val="single" w:sz="4" w:space="0" w:color="auto"/>
              <w:left w:val="single" w:sz="4" w:space="0" w:color="auto"/>
              <w:bottom w:val="single" w:sz="4" w:space="0" w:color="auto"/>
              <w:right w:val="single" w:sz="4" w:space="0" w:color="auto"/>
            </w:tcBorders>
            <w:vAlign w:val="center"/>
          </w:tcPr>
          <w:p w14:paraId="08A23A85" w14:textId="12C58ADB" w:rsidR="006F2EC3" w:rsidRPr="00025F6F" w:rsidRDefault="006F2EC3" w:rsidP="00025F6F">
            <w:pPr>
              <w:pStyle w:val="TAL"/>
              <w:rPr>
                <w:ins w:id="457" w:author="Samsung [Naren]" w:date="2025-08-14T12:20:00Z"/>
              </w:rPr>
            </w:pPr>
            <w:ins w:id="458" w:author="Samsung [Naren]" w:date="2025-08-14T12:20:00Z">
              <w:r w:rsidRPr="00025F6F">
                <w:t>SpatialMapLayers</w:t>
              </w:r>
            </w:ins>
          </w:p>
        </w:tc>
        <w:tc>
          <w:tcPr>
            <w:tcW w:w="1848" w:type="dxa"/>
            <w:tcBorders>
              <w:top w:val="single" w:sz="4" w:space="0" w:color="auto"/>
              <w:left w:val="single" w:sz="4" w:space="0" w:color="auto"/>
              <w:bottom w:val="single" w:sz="4" w:space="0" w:color="auto"/>
              <w:right w:val="single" w:sz="4" w:space="0" w:color="auto"/>
            </w:tcBorders>
            <w:vAlign w:val="center"/>
          </w:tcPr>
          <w:p w14:paraId="52ABA6AE" w14:textId="0C44AC62" w:rsidR="006F2EC3" w:rsidRPr="00025F6F" w:rsidRDefault="006F2EC3" w:rsidP="00025F6F">
            <w:pPr>
              <w:pStyle w:val="TAC"/>
              <w:rPr>
                <w:ins w:id="459" w:author="Samsung [Naren]" w:date="2025-08-14T12:20:00Z"/>
              </w:rPr>
            </w:pPr>
            <w:ins w:id="460" w:author="Samsung [Naren]" w:date="2025-08-14T12:20:00Z">
              <w:r w:rsidRPr="00025F6F">
                <w:t>6.2.1.6.2.7</w:t>
              </w:r>
            </w:ins>
          </w:p>
        </w:tc>
        <w:tc>
          <w:tcPr>
            <w:tcW w:w="3972" w:type="dxa"/>
            <w:tcBorders>
              <w:top w:val="single" w:sz="4" w:space="0" w:color="auto"/>
              <w:left w:val="single" w:sz="4" w:space="0" w:color="auto"/>
              <w:bottom w:val="single" w:sz="4" w:space="0" w:color="auto"/>
              <w:right w:val="single" w:sz="4" w:space="0" w:color="auto"/>
            </w:tcBorders>
            <w:vAlign w:val="center"/>
          </w:tcPr>
          <w:p w14:paraId="1E263B0D" w14:textId="15C29C99" w:rsidR="006F2EC3" w:rsidRPr="00025F6F" w:rsidRDefault="006F2EC3" w:rsidP="00025F6F">
            <w:pPr>
              <w:pStyle w:val="TAL"/>
              <w:rPr>
                <w:ins w:id="461" w:author="Samsung [Naren]" w:date="2025-08-14T12:20:00Z"/>
              </w:rPr>
            </w:pPr>
            <w:ins w:id="462" w:author="Samsung [Naren]" w:date="2025-08-14T12:20:00Z">
              <w:r w:rsidRPr="00025F6F">
                <w:t>Represents the spatial map layers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BB43365" w14:textId="77777777" w:rsidR="006F2EC3" w:rsidRPr="00456890" w:rsidDel="007369EF" w:rsidRDefault="006F2EC3" w:rsidP="006F2EC3">
            <w:pPr>
              <w:pStyle w:val="TAL"/>
              <w:rPr>
                <w:ins w:id="463" w:author="Samsung [Naren]" w:date="2025-08-14T12:20:00Z"/>
                <w:rFonts w:cs="Arial"/>
                <w:color w:val="000000" w:themeColor="text1"/>
                <w:szCs w:val="18"/>
              </w:rPr>
            </w:pPr>
          </w:p>
        </w:tc>
      </w:tr>
      <w:tr w:rsidR="006F2EC3" w:rsidRPr="00456890" w:rsidDel="007369EF" w14:paraId="7D033F94" w14:textId="77777777" w:rsidTr="009C78FC">
        <w:trPr>
          <w:jc w:val="center"/>
          <w:ins w:id="464" w:author="Samsung [Naren]" w:date="2025-08-14T12:20:00Z"/>
        </w:trPr>
        <w:tc>
          <w:tcPr>
            <w:tcW w:w="2397" w:type="dxa"/>
            <w:tcBorders>
              <w:top w:val="single" w:sz="4" w:space="0" w:color="auto"/>
              <w:left w:val="single" w:sz="4" w:space="0" w:color="auto"/>
              <w:bottom w:val="single" w:sz="4" w:space="0" w:color="auto"/>
              <w:right w:val="single" w:sz="4" w:space="0" w:color="auto"/>
            </w:tcBorders>
            <w:vAlign w:val="center"/>
          </w:tcPr>
          <w:p w14:paraId="406DDF9A" w14:textId="00AB061C" w:rsidR="006F2EC3" w:rsidRPr="00025F6F" w:rsidRDefault="006F2EC3" w:rsidP="00025F6F">
            <w:pPr>
              <w:pStyle w:val="TAL"/>
              <w:rPr>
                <w:ins w:id="465" w:author="Samsung [Naren]" w:date="2025-08-14T12:20:00Z"/>
              </w:rPr>
            </w:pPr>
            <w:ins w:id="466" w:author="Samsung [Naren]" w:date="2025-08-14T12:20:00Z">
              <w:r w:rsidRPr="00025F6F">
                <w:t>SupportedFeatures</w:t>
              </w:r>
            </w:ins>
          </w:p>
        </w:tc>
        <w:tc>
          <w:tcPr>
            <w:tcW w:w="1848" w:type="dxa"/>
            <w:tcBorders>
              <w:top w:val="single" w:sz="4" w:space="0" w:color="auto"/>
              <w:left w:val="single" w:sz="4" w:space="0" w:color="auto"/>
              <w:bottom w:val="single" w:sz="4" w:space="0" w:color="auto"/>
              <w:right w:val="single" w:sz="4" w:space="0" w:color="auto"/>
            </w:tcBorders>
            <w:vAlign w:val="center"/>
          </w:tcPr>
          <w:p w14:paraId="5227E206" w14:textId="4195DB68" w:rsidR="006F2EC3" w:rsidRPr="00025F6F" w:rsidRDefault="006F2EC3" w:rsidP="00025F6F">
            <w:pPr>
              <w:pStyle w:val="TAC"/>
              <w:rPr>
                <w:ins w:id="467" w:author="Samsung [Naren]" w:date="2025-08-14T12:20:00Z"/>
              </w:rPr>
            </w:pPr>
            <w:ins w:id="468" w:author="Samsung [Naren]" w:date="2025-08-14T12:20:00Z">
              <w:r w:rsidRPr="00025F6F">
                <w:t>3GPP TS 29.571 [15]</w:t>
              </w:r>
            </w:ins>
          </w:p>
        </w:tc>
        <w:tc>
          <w:tcPr>
            <w:tcW w:w="3972" w:type="dxa"/>
            <w:tcBorders>
              <w:top w:val="single" w:sz="4" w:space="0" w:color="auto"/>
              <w:left w:val="single" w:sz="4" w:space="0" w:color="auto"/>
              <w:bottom w:val="single" w:sz="4" w:space="0" w:color="auto"/>
              <w:right w:val="single" w:sz="4" w:space="0" w:color="auto"/>
            </w:tcBorders>
            <w:vAlign w:val="center"/>
          </w:tcPr>
          <w:p w14:paraId="5F16DA2B" w14:textId="65FE59CB" w:rsidR="006F2EC3" w:rsidRPr="00025F6F" w:rsidRDefault="006F2EC3" w:rsidP="00025F6F">
            <w:pPr>
              <w:pStyle w:val="TAL"/>
              <w:rPr>
                <w:ins w:id="469" w:author="Samsung [Naren]" w:date="2025-08-14T12:20:00Z"/>
              </w:rPr>
            </w:pPr>
            <w:ins w:id="470" w:author="Samsung [Naren]" w:date="2025-08-14T12:20:00Z">
              <w:r w:rsidRPr="00025F6F">
                <w:t>Represents the list of supported feature(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ABC833C" w14:textId="77777777" w:rsidR="006F2EC3" w:rsidRPr="00456890" w:rsidDel="007369EF" w:rsidRDefault="006F2EC3" w:rsidP="006F2EC3">
            <w:pPr>
              <w:pStyle w:val="TAL"/>
              <w:rPr>
                <w:ins w:id="471" w:author="Samsung [Naren]" w:date="2025-08-14T12:20:00Z"/>
                <w:rFonts w:cs="Arial"/>
                <w:color w:val="000000" w:themeColor="text1"/>
                <w:szCs w:val="18"/>
              </w:rPr>
            </w:pPr>
          </w:p>
        </w:tc>
      </w:tr>
    </w:tbl>
    <w:p w14:paraId="4AE79401" w14:textId="77777777" w:rsidR="009C78FC" w:rsidRPr="00456890" w:rsidRDefault="009C78FC" w:rsidP="009C78FC">
      <w:pPr>
        <w:rPr>
          <w:ins w:id="472" w:author="Samsung [Naren]" w:date="2025-08-14T12:19:00Z"/>
          <w:color w:val="000000" w:themeColor="text1"/>
        </w:rPr>
      </w:pPr>
    </w:p>
    <w:p w14:paraId="306416CC" w14:textId="77777777" w:rsidR="009C78FC" w:rsidRPr="00456890" w:rsidRDefault="009C78FC" w:rsidP="009C78FC">
      <w:pPr>
        <w:pStyle w:val="Heading5"/>
        <w:rPr>
          <w:ins w:id="473" w:author="Samsung [Naren]" w:date="2025-08-14T12:19:00Z"/>
          <w:color w:val="000000" w:themeColor="text1"/>
          <w:lang w:val="en-US"/>
        </w:rPr>
      </w:pPr>
      <w:bookmarkStart w:id="474" w:name="_Toc130662215"/>
      <w:bookmarkStart w:id="475" w:name="_Toc191382296"/>
      <w:bookmarkStart w:id="476" w:name="_Toc191627418"/>
      <w:bookmarkStart w:id="477" w:name="_Toc191637762"/>
      <w:ins w:id="478" w:author="Samsung [Naren]" w:date="2025-08-14T12:19:00Z">
        <w:r w:rsidRPr="00456890">
          <w:rPr>
            <w:color w:val="000000" w:themeColor="text1"/>
            <w:lang w:val="en-US"/>
          </w:rPr>
          <w:lastRenderedPageBreak/>
          <w:t>6.</w:t>
        </w:r>
        <w:r>
          <w:rPr>
            <w:color w:val="000000" w:themeColor="text1"/>
            <w:lang w:val="en-US"/>
          </w:rPr>
          <w:t>2</w:t>
        </w:r>
        <w:r w:rsidRPr="00456890">
          <w:rPr>
            <w:color w:val="000000" w:themeColor="text1"/>
            <w:lang w:val="en-US"/>
          </w:rPr>
          <w:t>.</w:t>
        </w:r>
        <w:r w:rsidRPr="00456890">
          <w:rPr>
            <w:color w:val="000000" w:themeColor="text1"/>
            <w:highlight w:val="yellow"/>
            <w:lang w:val="en-US"/>
          </w:rPr>
          <w:t>X</w:t>
        </w:r>
        <w:r w:rsidRPr="00456890">
          <w:rPr>
            <w:color w:val="000000" w:themeColor="text1"/>
            <w:lang w:val="en-US"/>
          </w:rPr>
          <w:t>.6.2</w:t>
        </w:r>
        <w:r w:rsidRPr="00456890">
          <w:rPr>
            <w:color w:val="000000" w:themeColor="text1"/>
            <w:lang w:val="en-US"/>
          </w:rPr>
          <w:tab/>
          <w:t>Structured data types</w:t>
        </w:r>
        <w:bookmarkEnd w:id="474"/>
        <w:bookmarkEnd w:id="475"/>
        <w:bookmarkEnd w:id="476"/>
        <w:bookmarkEnd w:id="477"/>
      </w:ins>
    </w:p>
    <w:p w14:paraId="0ACB6AB4" w14:textId="77777777" w:rsidR="009C78FC" w:rsidRPr="00456890" w:rsidRDefault="009C78FC" w:rsidP="009C78FC">
      <w:pPr>
        <w:pStyle w:val="H6"/>
        <w:rPr>
          <w:ins w:id="479" w:author="Samsung [Naren]" w:date="2025-08-14T12:19:00Z"/>
          <w:color w:val="000000" w:themeColor="text1"/>
        </w:rPr>
      </w:pPr>
      <w:bookmarkStart w:id="480" w:name="_Toc130662216"/>
      <w:bookmarkStart w:id="481" w:name="_Toc191382297"/>
      <w:ins w:id="482"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1</w:t>
        </w:r>
        <w:r w:rsidRPr="00456890">
          <w:rPr>
            <w:color w:val="000000" w:themeColor="text1"/>
          </w:rPr>
          <w:tab/>
          <w:t>Introduction</w:t>
        </w:r>
        <w:bookmarkEnd w:id="480"/>
        <w:bookmarkEnd w:id="481"/>
      </w:ins>
    </w:p>
    <w:p w14:paraId="23B789E1" w14:textId="77777777" w:rsidR="00C01F2A" w:rsidRDefault="009C78FC" w:rsidP="009C78FC">
      <w:pPr>
        <w:pStyle w:val="H6"/>
        <w:rPr>
          <w:ins w:id="483" w:author="Samsung [Naren]" w:date="2025-08-14T14:05:00Z"/>
          <w:color w:val="000000" w:themeColor="text1"/>
        </w:rPr>
      </w:pPr>
      <w:ins w:id="484" w:author="Samsung [Naren]" w:date="2025-08-14T12:19:00Z">
        <w:r w:rsidRPr="00456890">
          <w:rPr>
            <w:color w:val="000000" w:themeColor="text1"/>
          </w:rPr>
          <w:t>This clause defines the structures to be used in resource representations.</w:t>
        </w:r>
      </w:ins>
      <w:bookmarkStart w:id="485" w:name="_Toc130662219"/>
      <w:bookmarkStart w:id="486" w:name="_Toc191382307"/>
      <w:bookmarkStart w:id="487" w:name="_Toc191627419"/>
      <w:bookmarkStart w:id="488" w:name="_Toc191637763"/>
    </w:p>
    <w:p w14:paraId="38C91FA8" w14:textId="2A3739F7" w:rsidR="009C78FC" w:rsidRPr="00456890" w:rsidRDefault="009C78FC" w:rsidP="009C78FC">
      <w:pPr>
        <w:pStyle w:val="H6"/>
        <w:rPr>
          <w:ins w:id="489" w:author="Samsung [Naren]" w:date="2025-08-14T12:19:00Z"/>
          <w:color w:val="000000" w:themeColor="text1"/>
        </w:rPr>
      </w:pPr>
      <w:ins w:id="490"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w:t>
        </w:r>
        <w:r>
          <w:rPr>
            <w:color w:val="000000" w:themeColor="text1"/>
          </w:rPr>
          <w:t>2.2</w:t>
        </w:r>
        <w:r w:rsidRPr="00456890">
          <w:rPr>
            <w:color w:val="000000" w:themeColor="text1"/>
          </w:rPr>
          <w:tab/>
          <w:t>Type: SpatialMapsDisc</w:t>
        </w:r>
        <w:r>
          <w:rPr>
            <w:color w:val="000000" w:themeColor="text1"/>
          </w:rPr>
          <w:t>Filter</w:t>
        </w:r>
      </w:ins>
    </w:p>
    <w:p w14:paraId="16D04694" w14:textId="77777777" w:rsidR="009C78FC" w:rsidRPr="00456890" w:rsidRDefault="009C78FC" w:rsidP="009C78FC">
      <w:pPr>
        <w:pStyle w:val="TH"/>
        <w:rPr>
          <w:ins w:id="491" w:author="Samsung [Naren]" w:date="2025-08-14T12:19:00Z"/>
          <w:color w:val="000000" w:themeColor="text1"/>
        </w:rPr>
      </w:pPr>
      <w:ins w:id="492" w:author="Samsung [Naren]" w:date="2025-08-14T12:19:00Z">
        <w:r w:rsidRPr="00456890">
          <w:rPr>
            <w:noProof/>
            <w:color w:val="000000" w:themeColor="text1"/>
          </w:rPr>
          <w:t>Table </w:t>
        </w:r>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 xml:space="preserve">.6.2.2-1: </w:t>
        </w:r>
        <w:r w:rsidRPr="00456890">
          <w:rPr>
            <w:noProof/>
            <w:color w:val="000000" w:themeColor="text1"/>
          </w:rPr>
          <w:t xml:space="preserve">Definition of type </w:t>
        </w:r>
        <w:r w:rsidRPr="00456890">
          <w:rPr>
            <w:color w:val="000000" w:themeColor="text1"/>
          </w:rPr>
          <w:t>SpatialMapsDisc</w:t>
        </w:r>
        <w:r>
          <w:rPr>
            <w:color w:val="000000" w:themeColor="text1"/>
          </w:rPr>
          <w:t>Filter</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9C78FC" w:rsidRPr="00456890" w14:paraId="3FA614D3" w14:textId="77777777" w:rsidTr="00BB4B72">
        <w:trPr>
          <w:jc w:val="center"/>
          <w:ins w:id="493" w:author="Samsung [Naren]" w:date="2025-08-14T12:19:00Z"/>
        </w:trPr>
        <w:tc>
          <w:tcPr>
            <w:tcW w:w="1552" w:type="dxa"/>
            <w:shd w:val="clear" w:color="auto" w:fill="C0C0C0"/>
            <w:hideMark/>
          </w:tcPr>
          <w:p w14:paraId="4F304760" w14:textId="77777777" w:rsidR="009C78FC" w:rsidRPr="00456890" w:rsidRDefault="009C78FC" w:rsidP="00BB4B72">
            <w:pPr>
              <w:pStyle w:val="TAH"/>
              <w:rPr>
                <w:ins w:id="494" w:author="Samsung [Naren]" w:date="2025-08-14T12:19:00Z"/>
                <w:color w:val="000000" w:themeColor="text1"/>
              </w:rPr>
            </w:pPr>
            <w:ins w:id="495" w:author="Samsung [Naren]" w:date="2025-08-14T12:19:00Z">
              <w:r w:rsidRPr="00456890">
                <w:rPr>
                  <w:color w:val="000000" w:themeColor="text1"/>
                </w:rPr>
                <w:t>Attribute name</w:t>
              </w:r>
            </w:ins>
          </w:p>
        </w:tc>
        <w:tc>
          <w:tcPr>
            <w:tcW w:w="1417" w:type="dxa"/>
            <w:shd w:val="clear" w:color="auto" w:fill="C0C0C0"/>
            <w:hideMark/>
          </w:tcPr>
          <w:p w14:paraId="0A2EFCC7" w14:textId="77777777" w:rsidR="009C78FC" w:rsidRPr="00456890" w:rsidRDefault="009C78FC" w:rsidP="00BB4B72">
            <w:pPr>
              <w:pStyle w:val="TAH"/>
              <w:rPr>
                <w:ins w:id="496" w:author="Samsung [Naren]" w:date="2025-08-14T12:19:00Z"/>
                <w:color w:val="000000" w:themeColor="text1"/>
              </w:rPr>
            </w:pPr>
            <w:ins w:id="497" w:author="Samsung [Naren]" w:date="2025-08-14T12:19:00Z">
              <w:r w:rsidRPr="00456890">
                <w:rPr>
                  <w:color w:val="000000" w:themeColor="text1"/>
                </w:rPr>
                <w:t>Data type</w:t>
              </w:r>
            </w:ins>
          </w:p>
        </w:tc>
        <w:tc>
          <w:tcPr>
            <w:tcW w:w="425" w:type="dxa"/>
            <w:shd w:val="clear" w:color="auto" w:fill="C0C0C0"/>
            <w:hideMark/>
          </w:tcPr>
          <w:p w14:paraId="47A41C09" w14:textId="77777777" w:rsidR="009C78FC" w:rsidRPr="00456890" w:rsidRDefault="009C78FC" w:rsidP="00BB4B72">
            <w:pPr>
              <w:pStyle w:val="TAH"/>
              <w:rPr>
                <w:ins w:id="498" w:author="Samsung [Naren]" w:date="2025-08-14T12:19:00Z"/>
                <w:color w:val="000000" w:themeColor="text1"/>
              </w:rPr>
            </w:pPr>
            <w:ins w:id="499" w:author="Samsung [Naren]" w:date="2025-08-14T12:19:00Z">
              <w:r w:rsidRPr="00456890">
                <w:rPr>
                  <w:color w:val="000000" w:themeColor="text1"/>
                </w:rPr>
                <w:t>P</w:t>
              </w:r>
            </w:ins>
          </w:p>
        </w:tc>
        <w:tc>
          <w:tcPr>
            <w:tcW w:w="1134" w:type="dxa"/>
            <w:shd w:val="clear" w:color="auto" w:fill="C0C0C0"/>
          </w:tcPr>
          <w:p w14:paraId="7DD45284" w14:textId="77777777" w:rsidR="009C78FC" w:rsidRPr="00456890" w:rsidRDefault="009C78FC" w:rsidP="00BB4B72">
            <w:pPr>
              <w:pStyle w:val="TAH"/>
              <w:rPr>
                <w:ins w:id="500" w:author="Samsung [Naren]" w:date="2025-08-14T12:19:00Z"/>
                <w:color w:val="000000" w:themeColor="text1"/>
              </w:rPr>
            </w:pPr>
            <w:ins w:id="501" w:author="Samsung [Naren]" w:date="2025-08-14T12:19:00Z">
              <w:r w:rsidRPr="00456890">
                <w:rPr>
                  <w:color w:val="000000" w:themeColor="text1"/>
                </w:rPr>
                <w:t>Cardinality</w:t>
              </w:r>
            </w:ins>
          </w:p>
        </w:tc>
        <w:tc>
          <w:tcPr>
            <w:tcW w:w="3686" w:type="dxa"/>
            <w:shd w:val="clear" w:color="auto" w:fill="C0C0C0"/>
            <w:hideMark/>
          </w:tcPr>
          <w:p w14:paraId="556E9C92" w14:textId="77777777" w:rsidR="009C78FC" w:rsidRPr="00456890" w:rsidRDefault="009C78FC" w:rsidP="00BB4B72">
            <w:pPr>
              <w:pStyle w:val="TAH"/>
              <w:rPr>
                <w:ins w:id="502" w:author="Samsung [Naren]" w:date="2025-08-14T12:19:00Z"/>
                <w:rFonts w:cs="Arial"/>
                <w:color w:val="000000" w:themeColor="text1"/>
                <w:szCs w:val="18"/>
              </w:rPr>
            </w:pPr>
            <w:ins w:id="503" w:author="Samsung [Naren]" w:date="2025-08-14T12:19:00Z">
              <w:r w:rsidRPr="00456890">
                <w:rPr>
                  <w:rFonts w:cs="Arial"/>
                  <w:color w:val="000000" w:themeColor="text1"/>
                  <w:szCs w:val="18"/>
                </w:rPr>
                <w:t>Description</w:t>
              </w:r>
            </w:ins>
          </w:p>
        </w:tc>
        <w:tc>
          <w:tcPr>
            <w:tcW w:w="1310" w:type="dxa"/>
            <w:shd w:val="clear" w:color="auto" w:fill="C0C0C0"/>
          </w:tcPr>
          <w:p w14:paraId="0F796861" w14:textId="77777777" w:rsidR="009C78FC" w:rsidRPr="00456890" w:rsidRDefault="009C78FC" w:rsidP="00BB4B72">
            <w:pPr>
              <w:pStyle w:val="TAH"/>
              <w:rPr>
                <w:ins w:id="504" w:author="Samsung [Naren]" w:date="2025-08-14T12:19:00Z"/>
                <w:rFonts w:cs="Arial"/>
                <w:color w:val="000000" w:themeColor="text1"/>
                <w:szCs w:val="18"/>
              </w:rPr>
            </w:pPr>
            <w:ins w:id="505" w:author="Samsung [Naren]" w:date="2025-08-14T12:19:00Z">
              <w:r w:rsidRPr="00456890">
                <w:rPr>
                  <w:rFonts w:cs="Arial"/>
                  <w:color w:val="000000" w:themeColor="text1"/>
                  <w:szCs w:val="18"/>
                </w:rPr>
                <w:t>Applicability</w:t>
              </w:r>
            </w:ins>
          </w:p>
        </w:tc>
      </w:tr>
      <w:tr w:rsidR="009C78FC" w:rsidRPr="00456890" w14:paraId="6EB3E41D" w14:textId="77777777" w:rsidTr="00BB4B72">
        <w:trPr>
          <w:jc w:val="center"/>
          <w:ins w:id="506" w:author="Samsung [Naren]" w:date="2025-08-14T12:19:00Z"/>
        </w:trPr>
        <w:tc>
          <w:tcPr>
            <w:tcW w:w="1552" w:type="dxa"/>
            <w:vAlign w:val="center"/>
          </w:tcPr>
          <w:p w14:paraId="6179B658" w14:textId="77777777" w:rsidR="009C78FC" w:rsidRPr="00456890" w:rsidRDefault="009C78FC" w:rsidP="00BB4B72">
            <w:pPr>
              <w:pStyle w:val="TAL"/>
              <w:rPr>
                <w:ins w:id="507" w:author="Samsung [Naren]" w:date="2025-08-14T12:19:00Z"/>
                <w:color w:val="000000" w:themeColor="text1"/>
              </w:rPr>
            </w:pPr>
            <w:ins w:id="508" w:author="Samsung [Naren]" w:date="2025-08-14T12:19:00Z">
              <w:r>
                <w:rPr>
                  <w:color w:val="000000" w:themeColor="text1"/>
                </w:rPr>
                <w:t>mapLyrList</w:t>
              </w:r>
            </w:ins>
          </w:p>
        </w:tc>
        <w:tc>
          <w:tcPr>
            <w:tcW w:w="1417" w:type="dxa"/>
            <w:vAlign w:val="center"/>
          </w:tcPr>
          <w:p w14:paraId="15554A0E" w14:textId="77777777" w:rsidR="009C78FC" w:rsidRPr="000973D4" w:rsidRDefault="009C78FC" w:rsidP="00BB4B72">
            <w:pPr>
              <w:pStyle w:val="TAL"/>
              <w:rPr>
                <w:ins w:id="509" w:author="Samsung [Naren]" w:date="2025-08-14T12:19:00Z"/>
              </w:rPr>
            </w:pPr>
            <w:ins w:id="510" w:author="Samsung [Naren]" w:date="2025-08-14T12:19:00Z">
              <w:r>
                <w:t>SpatialMapLayers</w:t>
              </w:r>
            </w:ins>
          </w:p>
        </w:tc>
        <w:tc>
          <w:tcPr>
            <w:tcW w:w="425" w:type="dxa"/>
            <w:vAlign w:val="center"/>
          </w:tcPr>
          <w:p w14:paraId="0406A6C6" w14:textId="77777777" w:rsidR="009C78FC" w:rsidRPr="00456890" w:rsidRDefault="009C78FC" w:rsidP="00BB4B72">
            <w:pPr>
              <w:pStyle w:val="TAC"/>
              <w:rPr>
                <w:ins w:id="511" w:author="Samsung [Naren]" w:date="2025-08-14T12:19:00Z"/>
                <w:color w:val="000000" w:themeColor="text1"/>
              </w:rPr>
            </w:pPr>
            <w:ins w:id="512" w:author="Samsung [Naren]" w:date="2025-08-14T12:19:00Z">
              <w:r>
                <w:rPr>
                  <w:color w:val="000000" w:themeColor="text1"/>
                </w:rPr>
                <w:t>O</w:t>
              </w:r>
            </w:ins>
          </w:p>
        </w:tc>
        <w:tc>
          <w:tcPr>
            <w:tcW w:w="1134" w:type="dxa"/>
            <w:vAlign w:val="center"/>
          </w:tcPr>
          <w:p w14:paraId="0E38A970" w14:textId="77777777" w:rsidR="009C78FC" w:rsidRPr="00456890" w:rsidRDefault="009C78FC" w:rsidP="00BB4B72">
            <w:pPr>
              <w:pStyle w:val="TAL"/>
              <w:jc w:val="center"/>
              <w:rPr>
                <w:ins w:id="513" w:author="Samsung [Naren]" w:date="2025-08-14T12:19:00Z"/>
                <w:color w:val="000000" w:themeColor="text1"/>
              </w:rPr>
            </w:pPr>
            <w:ins w:id="514" w:author="Samsung [Naren]" w:date="2025-08-14T12:19:00Z">
              <w:r>
                <w:rPr>
                  <w:color w:val="000000" w:themeColor="text1"/>
                </w:rPr>
                <w:t>0..1</w:t>
              </w:r>
            </w:ins>
          </w:p>
        </w:tc>
        <w:tc>
          <w:tcPr>
            <w:tcW w:w="3686" w:type="dxa"/>
            <w:vAlign w:val="center"/>
          </w:tcPr>
          <w:p w14:paraId="2EC8E74F" w14:textId="77777777" w:rsidR="009C78FC" w:rsidRDefault="009C78FC" w:rsidP="00BB4B72">
            <w:pPr>
              <w:pStyle w:val="TAL"/>
              <w:rPr>
                <w:ins w:id="515" w:author="Samsung [Naren]" w:date="2025-08-14T12:19:00Z"/>
                <w:rFonts w:cs="Arial"/>
                <w:color w:val="000000" w:themeColor="text1"/>
              </w:rPr>
            </w:pPr>
            <w:ins w:id="516" w:author="Samsung [Naren]" w:date="2025-08-14T12:19:00Z">
              <w:r>
                <w:rPr>
                  <w:rFonts w:cs="Arial"/>
                  <w:color w:val="000000" w:themeColor="text1"/>
                </w:rPr>
                <w:t>Contains the list of spatial map layers specific information to discover the Spatial Map(s) with matching layers.</w:t>
              </w:r>
            </w:ins>
          </w:p>
          <w:p w14:paraId="6C5E8F53" w14:textId="77777777" w:rsidR="009C78FC" w:rsidRDefault="009C78FC" w:rsidP="00BB4B72">
            <w:pPr>
              <w:pStyle w:val="TAL"/>
              <w:rPr>
                <w:ins w:id="517" w:author="Samsung [Naren]" w:date="2025-08-14T12:19:00Z"/>
                <w:rFonts w:cs="Arial"/>
                <w:color w:val="000000" w:themeColor="text1"/>
              </w:rPr>
            </w:pPr>
          </w:p>
          <w:p w14:paraId="02AD43E4" w14:textId="77777777" w:rsidR="009C78FC" w:rsidRPr="00456890" w:rsidRDefault="009C78FC" w:rsidP="00BB4B72">
            <w:pPr>
              <w:pStyle w:val="TAL"/>
              <w:rPr>
                <w:ins w:id="518" w:author="Samsung [Naren]" w:date="2025-08-14T12:19:00Z"/>
                <w:rFonts w:cs="Arial"/>
                <w:color w:val="000000" w:themeColor="text1"/>
                <w:szCs w:val="18"/>
              </w:rPr>
            </w:pPr>
            <w:ins w:id="519" w:author="Samsung [Naren]" w:date="2025-08-14T12:19:00Z">
              <w:r>
                <w:rPr>
                  <w:rFonts w:cs="Arial"/>
                  <w:color w:val="000000" w:themeColor="text1"/>
                  <w:szCs w:val="18"/>
                </w:rPr>
                <w:t>(NOTE)</w:t>
              </w:r>
            </w:ins>
          </w:p>
        </w:tc>
        <w:tc>
          <w:tcPr>
            <w:tcW w:w="1310" w:type="dxa"/>
            <w:vAlign w:val="center"/>
          </w:tcPr>
          <w:p w14:paraId="4C12221F" w14:textId="77777777" w:rsidR="009C78FC" w:rsidRPr="00456890" w:rsidRDefault="009C78FC" w:rsidP="00BB4B72">
            <w:pPr>
              <w:pStyle w:val="TAL"/>
              <w:rPr>
                <w:ins w:id="520" w:author="Samsung [Naren]" w:date="2025-08-14T12:19:00Z"/>
                <w:rFonts w:cs="Arial"/>
                <w:color w:val="000000" w:themeColor="text1"/>
                <w:szCs w:val="18"/>
              </w:rPr>
            </w:pPr>
          </w:p>
        </w:tc>
      </w:tr>
      <w:tr w:rsidR="009C78FC" w:rsidRPr="00456890" w14:paraId="5A997A83" w14:textId="77777777" w:rsidTr="00BB4B72">
        <w:trPr>
          <w:jc w:val="center"/>
          <w:ins w:id="521" w:author="Samsung [Naren]" w:date="2025-08-14T12:19:00Z"/>
        </w:trPr>
        <w:tc>
          <w:tcPr>
            <w:tcW w:w="9524" w:type="dxa"/>
            <w:gridSpan w:val="6"/>
            <w:vAlign w:val="center"/>
          </w:tcPr>
          <w:p w14:paraId="0643301D" w14:textId="77777777" w:rsidR="009C78FC" w:rsidRPr="00456890" w:rsidRDefault="009C78FC" w:rsidP="00BB4B72">
            <w:pPr>
              <w:pStyle w:val="TAN"/>
              <w:rPr>
                <w:ins w:id="522" w:author="Samsung [Naren]" w:date="2025-08-14T12:19:00Z"/>
                <w:rFonts w:cs="Arial"/>
                <w:color w:val="000000" w:themeColor="text1"/>
                <w:szCs w:val="18"/>
              </w:rPr>
            </w:pPr>
            <w:ins w:id="523" w:author="Samsung [Naren]" w:date="2025-08-14T12:19:00Z">
              <w:r>
                <w:t>NOTE:</w:t>
              </w:r>
              <w:r>
                <w:tab/>
                <w:t>At least one of these attributes shall be present.</w:t>
              </w:r>
            </w:ins>
          </w:p>
        </w:tc>
      </w:tr>
    </w:tbl>
    <w:p w14:paraId="4CFDD359" w14:textId="77777777" w:rsidR="009C78FC" w:rsidRDefault="009C78FC" w:rsidP="009C78FC">
      <w:pPr>
        <w:pStyle w:val="H6"/>
        <w:rPr>
          <w:ins w:id="524" w:author="Samsung [Naren]" w:date="2025-08-14T12:19:00Z"/>
          <w:color w:val="000000" w:themeColor="text1"/>
        </w:rPr>
      </w:pPr>
    </w:p>
    <w:p w14:paraId="40A1DC6B" w14:textId="77777777" w:rsidR="009C78FC" w:rsidRPr="00456890" w:rsidRDefault="009C78FC" w:rsidP="009C78FC">
      <w:pPr>
        <w:pStyle w:val="H6"/>
        <w:rPr>
          <w:ins w:id="525" w:author="Samsung [Naren]" w:date="2025-08-14T12:19:00Z"/>
          <w:color w:val="000000" w:themeColor="text1"/>
        </w:rPr>
      </w:pPr>
      <w:ins w:id="526"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w:t>
        </w:r>
        <w:r>
          <w:rPr>
            <w:color w:val="000000" w:themeColor="text1"/>
          </w:rPr>
          <w:t>3</w:t>
        </w:r>
        <w:r w:rsidRPr="00456890">
          <w:rPr>
            <w:color w:val="000000" w:themeColor="text1"/>
          </w:rPr>
          <w:tab/>
          <w:t>Type: SpatialMapsDiscResp</w:t>
        </w:r>
      </w:ins>
    </w:p>
    <w:p w14:paraId="1C91BB9B" w14:textId="77777777" w:rsidR="009C78FC" w:rsidRPr="00456890" w:rsidRDefault="009C78FC" w:rsidP="009C78FC">
      <w:pPr>
        <w:pStyle w:val="TH"/>
        <w:rPr>
          <w:ins w:id="527" w:author="Samsung [Naren]" w:date="2025-08-14T12:19:00Z"/>
          <w:color w:val="000000" w:themeColor="text1"/>
        </w:rPr>
      </w:pPr>
      <w:ins w:id="528" w:author="Samsung [Naren]" w:date="2025-08-14T12:19:00Z">
        <w:r w:rsidRPr="00456890">
          <w:rPr>
            <w:noProof/>
            <w:color w:val="000000" w:themeColor="text1"/>
          </w:rPr>
          <w:t>Table </w:t>
        </w:r>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w:t>
        </w:r>
        <w:r>
          <w:rPr>
            <w:color w:val="000000" w:themeColor="text1"/>
          </w:rPr>
          <w:t>3</w:t>
        </w:r>
        <w:r w:rsidRPr="00456890">
          <w:rPr>
            <w:color w:val="000000" w:themeColor="text1"/>
          </w:rPr>
          <w:t xml:space="preserve">-1: </w:t>
        </w:r>
        <w:r w:rsidRPr="00456890">
          <w:rPr>
            <w:noProof/>
            <w:color w:val="000000" w:themeColor="text1"/>
          </w:rPr>
          <w:t xml:space="preserve">Definition of type </w:t>
        </w:r>
        <w:r w:rsidRPr="00456890">
          <w:rPr>
            <w:color w:val="000000" w:themeColor="text1"/>
          </w:rPr>
          <w:t>SpatialMapsDiscResp</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9C78FC" w:rsidRPr="00456890" w14:paraId="6D130D17" w14:textId="77777777" w:rsidTr="00BB4B72">
        <w:trPr>
          <w:jc w:val="center"/>
          <w:ins w:id="529" w:author="Samsung [Naren]" w:date="2025-08-14T12:19:00Z"/>
        </w:trPr>
        <w:tc>
          <w:tcPr>
            <w:tcW w:w="1552" w:type="dxa"/>
            <w:shd w:val="clear" w:color="auto" w:fill="C0C0C0"/>
            <w:hideMark/>
          </w:tcPr>
          <w:p w14:paraId="1DD6EEC5" w14:textId="77777777" w:rsidR="009C78FC" w:rsidRPr="00456890" w:rsidRDefault="009C78FC" w:rsidP="00BB4B72">
            <w:pPr>
              <w:pStyle w:val="TAH"/>
              <w:rPr>
                <w:ins w:id="530" w:author="Samsung [Naren]" w:date="2025-08-14T12:19:00Z"/>
                <w:color w:val="000000" w:themeColor="text1"/>
              </w:rPr>
            </w:pPr>
            <w:ins w:id="531" w:author="Samsung [Naren]" w:date="2025-08-14T12:19:00Z">
              <w:r w:rsidRPr="00456890">
                <w:rPr>
                  <w:color w:val="000000" w:themeColor="text1"/>
                </w:rPr>
                <w:t>Attribute name</w:t>
              </w:r>
            </w:ins>
          </w:p>
        </w:tc>
        <w:tc>
          <w:tcPr>
            <w:tcW w:w="1417" w:type="dxa"/>
            <w:shd w:val="clear" w:color="auto" w:fill="C0C0C0"/>
            <w:hideMark/>
          </w:tcPr>
          <w:p w14:paraId="5992BDA7" w14:textId="77777777" w:rsidR="009C78FC" w:rsidRPr="00456890" w:rsidRDefault="009C78FC" w:rsidP="00BB4B72">
            <w:pPr>
              <w:pStyle w:val="TAH"/>
              <w:rPr>
                <w:ins w:id="532" w:author="Samsung [Naren]" w:date="2025-08-14T12:19:00Z"/>
                <w:color w:val="000000" w:themeColor="text1"/>
              </w:rPr>
            </w:pPr>
            <w:ins w:id="533" w:author="Samsung [Naren]" w:date="2025-08-14T12:19:00Z">
              <w:r w:rsidRPr="00456890">
                <w:rPr>
                  <w:color w:val="000000" w:themeColor="text1"/>
                </w:rPr>
                <w:t>Data type</w:t>
              </w:r>
            </w:ins>
          </w:p>
        </w:tc>
        <w:tc>
          <w:tcPr>
            <w:tcW w:w="425" w:type="dxa"/>
            <w:shd w:val="clear" w:color="auto" w:fill="C0C0C0"/>
            <w:hideMark/>
          </w:tcPr>
          <w:p w14:paraId="6D829172" w14:textId="77777777" w:rsidR="009C78FC" w:rsidRPr="00456890" w:rsidRDefault="009C78FC" w:rsidP="00BB4B72">
            <w:pPr>
              <w:pStyle w:val="TAH"/>
              <w:rPr>
                <w:ins w:id="534" w:author="Samsung [Naren]" w:date="2025-08-14T12:19:00Z"/>
                <w:color w:val="000000" w:themeColor="text1"/>
              </w:rPr>
            </w:pPr>
            <w:ins w:id="535" w:author="Samsung [Naren]" w:date="2025-08-14T12:19:00Z">
              <w:r w:rsidRPr="00456890">
                <w:rPr>
                  <w:color w:val="000000" w:themeColor="text1"/>
                </w:rPr>
                <w:t>P</w:t>
              </w:r>
            </w:ins>
          </w:p>
        </w:tc>
        <w:tc>
          <w:tcPr>
            <w:tcW w:w="1134" w:type="dxa"/>
            <w:shd w:val="clear" w:color="auto" w:fill="C0C0C0"/>
          </w:tcPr>
          <w:p w14:paraId="4512C431" w14:textId="77777777" w:rsidR="009C78FC" w:rsidRPr="00456890" w:rsidRDefault="009C78FC" w:rsidP="00BB4B72">
            <w:pPr>
              <w:pStyle w:val="TAH"/>
              <w:rPr>
                <w:ins w:id="536" w:author="Samsung [Naren]" w:date="2025-08-14T12:19:00Z"/>
                <w:color w:val="000000" w:themeColor="text1"/>
              </w:rPr>
            </w:pPr>
            <w:ins w:id="537" w:author="Samsung [Naren]" w:date="2025-08-14T12:19:00Z">
              <w:r w:rsidRPr="00456890">
                <w:rPr>
                  <w:color w:val="000000" w:themeColor="text1"/>
                </w:rPr>
                <w:t>Cardinality</w:t>
              </w:r>
            </w:ins>
          </w:p>
        </w:tc>
        <w:tc>
          <w:tcPr>
            <w:tcW w:w="3686" w:type="dxa"/>
            <w:shd w:val="clear" w:color="auto" w:fill="C0C0C0"/>
            <w:hideMark/>
          </w:tcPr>
          <w:p w14:paraId="7BFD565A" w14:textId="77777777" w:rsidR="009C78FC" w:rsidRPr="00456890" w:rsidRDefault="009C78FC" w:rsidP="00BB4B72">
            <w:pPr>
              <w:pStyle w:val="TAH"/>
              <w:rPr>
                <w:ins w:id="538" w:author="Samsung [Naren]" w:date="2025-08-14T12:19:00Z"/>
                <w:rFonts w:cs="Arial"/>
                <w:color w:val="000000" w:themeColor="text1"/>
                <w:szCs w:val="18"/>
              </w:rPr>
            </w:pPr>
            <w:ins w:id="539" w:author="Samsung [Naren]" w:date="2025-08-14T12:19:00Z">
              <w:r w:rsidRPr="00456890">
                <w:rPr>
                  <w:rFonts w:cs="Arial"/>
                  <w:color w:val="000000" w:themeColor="text1"/>
                  <w:szCs w:val="18"/>
                </w:rPr>
                <w:t>Description</w:t>
              </w:r>
            </w:ins>
          </w:p>
        </w:tc>
        <w:tc>
          <w:tcPr>
            <w:tcW w:w="1310" w:type="dxa"/>
            <w:shd w:val="clear" w:color="auto" w:fill="C0C0C0"/>
          </w:tcPr>
          <w:p w14:paraId="40E6B0A2" w14:textId="77777777" w:rsidR="009C78FC" w:rsidRPr="00456890" w:rsidRDefault="009C78FC" w:rsidP="00BB4B72">
            <w:pPr>
              <w:pStyle w:val="TAH"/>
              <w:rPr>
                <w:ins w:id="540" w:author="Samsung [Naren]" w:date="2025-08-14T12:19:00Z"/>
                <w:rFonts w:cs="Arial"/>
                <w:color w:val="000000" w:themeColor="text1"/>
                <w:szCs w:val="18"/>
              </w:rPr>
            </w:pPr>
            <w:ins w:id="541" w:author="Samsung [Naren]" w:date="2025-08-14T12:19:00Z">
              <w:r w:rsidRPr="00456890">
                <w:rPr>
                  <w:rFonts w:cs="Arial"/>
                  <w:color w:val="000000" w:themeColor="text1"/>
                  <w:szCs w:val="18"/>
                </w:rPr>
                <w:t>Applicability</w:t>
              </w:r>
            </w:ins>
          </w:p>
        </w:tc>
      </w:tr>
      <w:tr w:rsidR="009C78FC" w:rsidRPr="00456890" w14:paraId="5E03446E" w14:textId="77777777" w:rsidTr="00BB4B72">
        <w:trPr>
          <w:jc w:val="center"/>
          <w:ins w:id="542" w:author="Samsung [Naren]" w:date="2025-08-14T12:19:00Z"/>
        </w:trPr>
        <w:tc>
          <w:tcPr>
            <w:tcW w:w="1552" w:type="dxa"/>
            <w:vAlign w:val="center"/>
          </w:tcPr>
          <w:p w14:paraId="0EEA2E2F" w14:textId="77777777" w:rsidR="009C78FC" w:rsidRPr="00456890" w:rsidRDefault="009C78FC" w:rsidP="00BB4B72">
            <w:pPr>
              <w:pStyle w:val="TAL"/>
              <w:rPr>
                <w:ins w:id="543" w:author="Samsung [Naren]" w:date="2025-08-14T12:19:00Z"/>
                <w:color w:val="000000" w:themeColor="text1"/>
              </w:rPr>
            </w:pPr>
            <w:ins w:id="544" w:author="Samsung [Naren]" w:date="2025-08-14T12:19:00Z">
              <w:r>
                <w:t>svcId</w:t>
              </w:r>
            </w:ins>
          </w:p>
        </w:tc>
        <w:tc>
          <w:tcPr>
            <w:tcW w:w="1417" w:type="dxa"/>
            <w:vAlign w:val="center"/>
          </w:tcPr>
          <w:p w14:paraId="48FA7A3F" w14:textId="77777777" w:rsidR="009C78FC" w:rsidRPr="00EE6CF6" w:rsidRDefault="009C78FC" w:rsidP="00BB4B72">
            <w:pPr>
              <w:pStyle w:val="TAL"/>
              <w:rPr>
                <w:ins w:id="545" w:author="Samsung [Naren]" w:date="2025-08-14T12:19:00Z"/>
                <w:color w:val="000000" w:themeColor="text1"/>
              </w:rPr>
            </w:pPr>
            <w:ins w:id="546" w:author="Samsung [Naren]" w:date="2025-08-14T12:19:00Z">
              <w:r>
                <w:t>string</w:t>
              </w:r>
            </w:ins>
          </w:p>
        </w:tc>
        <w:tc>
          <w:tcPr>
            <w:tcW w:w="425" w:type="dxa"/>
            <w:vAlign w:val="center"/>
          </w:tcPr>
          <w:p w14:paraId="4C308D11" w14:textId="77777777" w:rsidR="009C78FC" w:rsidRPr="00456890" w:rsidRDefault="009C78FC" w:rsidP="00BB4B72">
            <w:pPr>
              <w:pStyle w:val="TAC"/>
              <w:rPr>
                <w:ins w:id="547" w:author="Samsung [Naren]" w:date="2025-08-14T12:19:00Z"/>
                <w:color w:val="000000" w:themeColor="text1"/>
              </w:rPr>
            </w:pPr>
            <w:ins w:id="548" w:author="Samsung [Naren]" w:date="2025-08-14T12:19:00Z">
              <w:r>
                <w:t>O</w:t>
              </w:r>
            </w:ins>
          </w:p>
        </w:tc>
        <w:tc>
          <w:tcPr>
            <w:tcW w:w="1134" w:type="dxa"/>
            <w:vAlign w:val="center"/>
          </w:tcPr>
          <w:p w14:paraId="7DA09845" w14:textId="77777777" w:rsidR="009C78FC" w:rsidRPr="00456890" w:rsidRDefault="009C78FC" w:rsidP="00BB4B72">
            <w:pPr>
              <w:pStyle w:val="TAL"/>
              <w:jc w:val="center"/>
              <w:rPr>
                <w:ins w:id="549" w:author="Samsung [Naren]" w:date="2025-08-14T12:19:00Z"/>
                <w:color w:val="000000" w:themeColor="text1"/>
              </w:rPr>
            </w:pPr>
            <w:ins w:id="550" w:author="Samsung [Naren]" w:date="2025-08-14T12:19:00Z">
              <w:r>
                <w:t>0..1</w:t>
              </w:r>
            </w:ins>
          </w:p>
        </w:tc>
        <w:tc>
          <w:tcPr>
            <w:tcW w:w="3686" w:type="dxa"/>
            <w:vAlign w:val="center"/>
          </w:tcPr>
          <w:p w14:paraId="14FE79C4" w14:textId="77777777" w:rsidR="009C78FC" w:rsidRPr="00456890" w:rsidRDefault="009C78FC" w:rsidP="00BB4B72">
            <w:pPr>
              <w:pStyle w:val="TAL"/>
              <w:rPr>
                <w:ins w:id="551" w:author="Samsung [Naren]" w:date="2025-08-14T12:19:00Z"/>
                <w:rFonts w:cs="Arial"/>
                <w:color w:val="000000" w:themeColor="text1"/>
              </w:rPr>
            </w:pPr>
            <w:ins w:id="552" w:author="Samsung [Naren]" w:date="2025-08-14T12:19:00Z">
              <w:r>
                <w:rPr>
                  <w:rFonts w:cs="Arial"/>
                  <w:szCs w:val="18"/>
                </w:rPr>
                <w:t>Contains the identifier of the VAL application service.</w:t>
              </w:r>
            </w:ins>
          </w:p>
        </w:tc>
        <w:tc>
          <w:tcPr>
            <w:tcW w:w="1310" w:type="dxa"/>
            <w:vAlign w:val="center"/>
          </w:tcPr>
          <w:p w14:paraId="019220DC" w14:textId="77777777" w:rsidR="009C78FC" w:rsidRPr="00456890" w:rsidRDefault="009C78FC" w:rsidP="00BB4B72">
            <w:pPr>
              <w:pStyle w:val="TAL"/>
              <w:rPr>
                <w:ins w:id="553" w:author="Samsung [Naren]" w:date="2025-08-14T12:19:00Z"/>
                <w:rFonts w:cs="Arial"/>
                <w:color w:val="000000" w:themeColor="text1"/>
                <w:szCs w:val="18"/>
              </w:rPr>
            </w:pPr>
          </w:p>
        </w:tc>
      </w:tr>
      <w:tr w:rsidR="009C78FC" w:rsidRPr="00456890" w14:paraId="66869DDE" w14:textId="77777777" w:rsidTr="00BB4B72">
        <w:trPr>
          <w:jc w:val="center"/>
          <w:ins w:id="554" w:author="Samsung [Naren]" w:date="2025-08-14T12:19:00Z"/>
        </w:trPr>
        <w:tc>
          <w:tcPr>
            <w:tcW w:w="1552" w:type="dxa"/>
            <w:vAlign w:val="center"/>
          </w:tcPr>
          <w:p w14:paraId="3E6505C1" w14:textId="77777777" w:rsidR="009C78FC" w:rsidRDefault="009C78FC" w:rsidP="00BB4B72">
            <w:pPr>
              <w:pStyle w:val="TAL"/>
              <w:rPr>
                <w:ins w:id="555" w:author="Samsung [Naren]" w:date="2025-08-14T12:19:00Z"/>
              </w:rPr>
            </w:pPr>
            <w:ins w:id="556" w:author="Samsung [Naren]" w:date="2025-08-14T12:19:00Z">
              <w:r>
                <w:t>mapsDisc</w:t>
              </w:r>
            </w:ins>
          </w:p>
        </w:tc>
        <w:tc>
          <w:tcPr>
            <w:tcW w:w="1417" w:type="dxa"/>
            <w:vAlign w:val="center"/>
          </w:tcPr>
          <w:p w14:paraId="449AA198" w14:textId="77777777" w:rsidR="009C78FC" w:rsidRDefault="009C78FC" w:rsidP="00BB4B72">
            <w:pPr>
              <w:pStyle w:val="TAL"/>
              <w:rPr>
                <w:ins w:id="557" w:author="Samsung [Naren]" w:date="2025-08-14T12:19:00Z"/>
              </w:rPr>
            </w:pPr>
            <w:ins w:id="558" w:author="Samsung [Naren]" w:date="2025-08-14T12:19:00Z">
              <w:r>
                <w:t>array(SpatialMapDiscovered)</w:t>
              </w:r>
            </w:ins>
          </w:p>
        </w:tc>
        <w:tc>
          <w:tcPr>
            <w:tcW w:w="425" w:type="dxa"/>
            <w:vAlign w:val="center"/>
          </w:tcPr>
          <w:p w14:paraId="7B360DF2" w14:textId="77777777" w:rsidR="009C78FC" w:rsidRDefault="009C78FC" w:rsidP="00BB4B72">
            <w:pPr>
              <w:pStyle w:val="TAC"/>
              <w:rPr>
                <w:ins w:id="559" w:author="Samsung [Naren]" w:date="2025-08-14T12:19:00Z"/>
              </w:rPr>
            </w:pPr>
            <w:ins w:id="560" w:author="Samsung [Naren]" w:date="2025-08-14T12:19:00Z">
              <w:r>
                <w:t>O</w:t>
              </w:r>
            </w:ins>
          </w:p>
        </w:tc>
        <w:tc>
          <w:tcPr>
            <w:tcW w:w="1134" w:type="dxa"/>
            <w:vAlign w:val="center"/>
          </w:tcPr>
          <w:p w14:paraId="63C1F2ED" w14:textId="77777777" w:rsidR="009C78FC" w:rsidRDefault="009C78FC" w:rsidP="00BB4B72">
            <w:pPr>
              <w:pStyle w:val="TAL"/>
              <w:jc w:val="center"/>
              <w:rPr>
                <w:ins w:id="561" w:author="Samsung [Naren]" w:date="2025-08-14T12:19:00Z"/>
              </w:rPr>
            </w:pPr>
            <w:ins w:id="562" w:author="Samsung [Naren]" w:date="2025-08-14T12:19:00Z">
              <w:r>
                <w:t>1..N</w:t>
              </w:r>
            </w:ins>
          </w:p>
        </w:tc>
        <w:tc>
          <w:tcPr>
            <w:tcW w:w="3686" w:type="dxa"/>
            <w:vAlign w:val="center"/>
          </w:tcPr>
          <w:p w14:paraId="22914B3C" w14:textId="77777777" w:rsidR="009C78FC" w:rsidRDefault="009C78FC" w:rsidP="00BB4B72">
            <w:pPr>
              <w:pStyle w:val="TAL"/>
              <w:rPr>
                <w:ins w:id="563" w:author="Samsung [Naren]" w:date="2025-08-14T12:19:00Z"/>
                <w:rFonts w:cs="Arial"/>
                <w:szCs w:val="18"/>
              </w:rPr>
            </w:pPr>
            <w:ins w:id="564" w:author="Samsung [Naren]" w:date="2025-08-14T12:19:00Z">
              <w:r>
                <w:rPr>
                  <w:rFonts w:cs="Arial"/>
                  <w:szCs w:val="18"/>
                </w:rPr>
                <w:t xml:space="preserve">Contains the list of discovered Spatial Map(s). </w:t>
              </w:r>
            </w:ins>
          </w:p>
          <w:p w14:paraId="3B000E2B" w14:textId="77777777" w:rsidR="009C78FC" w:rsidRDefault="009C78FC" w:rsidP="00BB4B72">
            <w:pPr>
              <w:pStyle w:val="TAL"/>
              <w:rPr>
                <w:ins w:id="565" w:author="Samsung [Naren]" w:date="2025-08-14T12:19:00Z"/>
                <w:rFonts w:cs="Arial"/>
                <w:szCs w:val="18"/>
              </w:rPr>
            </w:pPr>
          </w:p>
          <w:p w14:paraId="0C2C6B81" w14:textId="77777777" w:rsidR="009C78FC" w:rsidRDefault="009C78FC" w:rsidP="00BB4B72">
            <w:pPr>
              <w:pStyle w:val="TAL"/>
              <w:rPr>
                <w:ins w:id="566" w:author="Samsung [Naren]" w:date="2025-08-14T12:19:00Z"/>
                <w:rFonts w:cs="Arial"/>
                <w:szCs w:val="18"/>
              </w:rPr>
            </w:pPr>
            <w:ins w:id="567" w:author="Samsung [Naren]" w:date="2025-08-14T12:19:00Z">
              <w:r>
                <w:rPr>
                  <w:rFonts w:cs="Arial"/>
                  <w:szCs w:val="18"/>
                </w:rPr>
                <w:t>(NOTE 1)</w:t>
              </w:r>
            </w:ins>
          </w:p>
        </w:tc>
        <w:tc>
          <w:tcPr>
            <w:tcW w:w="1310" w:type="dxa"/>
            <w:vAlign w:val="center"/>
          </w:tcPr>
          <w:p w14:paraId="1F24EC36" w14:textId="77777777" w:rsidR="009C78FC" w:rsidRPr="00456890" w:rsidRDefault="009C78FC" w:rsidP="00BB4B72">
            <w:pPr>
              <w:pStyle w:val="TAL"/>
              <w:rPr>
                <w:ins w:id="568" w:author="Samsung [Naren]" w:date="2025-08-14T12:19:00Z"/>
                <w:rFonts w:cs="Arial"/>
                <w:color w:val="000000" w:themeColor="text1"/>
                <w:szCs w:val="18"/>
              </w:rPr>
            </w:pPr>
          </w:p>
        </w:tc>
      </w:tr>
      <w:tr w:rsidR="009C78FC" w:rsidRPr="00456890" w14:paraId="69833839" w14:textId="77777777" w:rsidTr="00BB4B72">
        <w:trPr>
          <w:jc w:val="center"/>
          <w:ins w:id="569" w:author="Samsung [Naren]" w:date="2025-08-14T12:19:00Z"/>
        </w:trPr>
        <w:tc>
          <w:tcPr>
            <w:tcW w:w="1552" w:type="dxa"/>
            <w:vAlign w:val="center"/>
          </w:tcPr>
          <w:p w14:paraId="55634E13" w14:textId="77777777" w:rsidR="009C78FC" w:rsidRDefault="009C78FC" w:rsidP="00BB4B72">
            <w:pPr>
              <w:pStyle w:val="TAL"/>
              <w:rPr>
                <w:ins w:id="570" w:author="Samsung [Naren]" w:date="2025-08-14T12:19:00Z"/>
              </w:rPr>
            </w:pPr>
            <w:ins w:id="571" w:author="Samsung [Naren]" w:date="2025-08-14T12:19:00Z">
              <w:r>
                <w:t>smasList</w:t>
              </w:r>
            </w:ins>
          </w:p>
        </w:tc>
        <w:tc>
          <w:tcPr>
            <w:tcW w:w="1417" w:type="dxa"/>
            <w:vAlign w:val="center"/>
          </w:tcPr>
          <w:p w14:paraId="5DB7157A" w14:textId="77777777" w:rsidR="009C78FC" w:rsidRDefault="009C78FC" w:rsidP="00BB4B72">
            <w:pPr>
              <w:pStyle w:val="TAL"/>
              <w:rPr>
                <w:ins w:id="572" w:author="Samsung [Naren]" w:date="2025-08-14T12:19:00Z"/>
              </w:rPr>
            </w:pPr>
            <w:ins w:id="573" w:author="Samsung [Naren]" w:date="2025-08-14T12:19:00Z">
              <w:r>
                <w:t>array(SMASProfile)</w:t>
              </w:r>
            </w:ins>
          </w:p>
        </w:tc>
        <w:tc>
          <w:tcPr>
            <w:tcW w:w="425" w:type="dxa"/>
            <w:vAlign w:val="center"/>
          </w:tcPr>
          <w:p w14:paraId="53BFDCB6" w14:textId="77777777" w:rsidR="009C78FC" w:rsidRDefault="009C78FC" w:rsidP="00BB4B72">
            <w:pPr>
              <w:pStyle w:val="TAC"/>
              <w:rPr>
                <w:ins w:id="574" w:author="Samsung [Naren]" w:date="2025-08-14T12:19:00Z"/>
              </w:rPr>
            </w:pPr>
            <w:ins w:id="575" w:author="Samsung [Naren]" w:date="2025-08-14T12:19:00Z">
              <w:r>
                <w:t>O</w:t>
              </w:r>
            </w:ins>
          </w:p>
        </w:tc>
        <w:tc>
          <w:tcPr>
            <w:tcW w:w="1134" w:type="dxa"/>
            <w:vAlign w:val="center"/>
          </w:tcPr>
          <w:p w14:paraId="02830178" w14:textId="77777777" w:rsidR="009C78FC" w:rsidRDefault="009C78FC" w:rsidP="00BB4B72">
            <w:pPr>
              <w:pStyle w:val="TAL"/>
              <w:jc w:val="center"/>
              <w:rPr>
                <w:ins w:id="576" w:author="Samsung [Naren]" w:date="2025-08-14T12:19:00Z"/>
              </w:rPr>
            </w:pPr>
            <w:ins w:id="577" w:author="Samsung [Naren]" w:date="2025-08-14T12:19:00Z">
              <w:r>
                <w:t>1..N</w:t>
              </w:r>
            </w:ins>
          </w:p>
        </w:tc>
        <w:tc>
          <w:tcPr>
            <w:tcW w:w="3686" w:type="dxa"/>
            <w:vAlign w:val="center"/>
          </w:tcPr>
          <w:p w14:paraId="76DC19C7" w14:textId="77777777" w:rsidR="009C78FC" w:rsidRDefault="009C78FC" w:rsidP="00BB4B72">
            <w:pPr>
              <w:pStyle w:val="TAL"/>
              <w:rPr>
                <w:ins w:id="578" w:author="Samsung [Naren]" w:date="2025-08-14T12:19:00Z"/>
                <w:rFonts w:cs="Arial"/>
                <w:szCs w:val="18"/>
              </w:rPr>
            </w:pPr>
            <w:ins w:id="579" w:author="Samsung [Naren]" w:date="2025-08-14T12:19:00Z">
              <w:r>
                <w:rPr>
                  <w:rFonts w:cs="Arial"/>
                  <w:szCs w:val="18"/>
                </w:rPr>
                <w:t>Contains the list of SMAS profiles.</w:t>
              </w:r>
            </w:ins>
          </w:p>
          <w:p w14:paraId="74D5E88B" w14:textId="77777777" w:rsidR="009C78FC" w:rsidRDefault="009C78FC" w:rsidP="00BB4B72">
            <w:pPr>
              <w:pStyle w:val="TAL"/>
              <w:rPr>
                <w:ins w:id="580" w:author="Samsung [Naren]" w:date="2025-08-14T12:19:00Z"/>
                <w:rFonts w:cs="Arial"/>
                <w:szCs w:val="18"/>
              </w:rPr>
            </w:pPr>
          </w:p>
          <w:p w14:paraId="4D471A00" w14:textId="77777777" w:rsidR="009C78FC" w:rsidRDefault="009C78FC" w:rsidP="00BB4B72">
            <w:pPr>
              <w:pStyle w:val="TAL"/>
              <w:rPr>
                <w:ins w:id="581" w:author="Samsung [Naren]" w:date="2025-08-14T12:19:00Z"/>
                <w:rFonts w:cs="Arial"/>
                <w:szCs w:val="18"/>
              </w:rPr>
            </w:pPr>
            <w:ins w:id="582" w:author="Samsung [Naren]" w:date="2025-08-14T12:19:00Z">
              <w:r>
                <w:rPr>
                  <w:rFonts w:cs="Arial"/>
                  <w:szCs w:val="18"/>
                </w:rPr>
                <w:t>(NOTE 1)</w:t>
              </w:r>
            </w:ins>
          </w:p>
        </w:tc>
        <w:tc>
          <w:tcPr>
            <w:tcW w:w="1310" w:type="dxa"/>
            <w:vAlign w:val="center"/>
          </w:tcPr>
          <w:p w14:paraId="3BBD556E" w14:textId="77777777" w:rsidR="009C78FC" w:rsidRPr="00456890" w:rsidRDefault="009C78FC" w:rsidP="00BB4B72">
            <w:pPr>
              <w:pStyle w:val="TAL"/>
              <w:rPr>
                <w:ins w:id="583" w:author="Samsung [Naren]" w:date="2025-08-14T12:19:00Z"/>
                <w:rFonts w:cs="Arial"/>
                <w:color w:val="000000" w:themeColor="text1"/>
                <w:szCs w:val="18"/>
              </w:rPr>
            </w:pPr>
          </w:p>
        </w:tc>
      </w:tr>
      <w:tr w:rsidR="009C78FC" w:rsidRPr="00456890" w14:paraId="6BDAAA8B" w14:textId="77777777" w:rsidTr="00BB4B72">
        <w:trPr>
          <w:jc w:val="center"/>
          <w:ins w:id="584" w:author="Samsung [Naren]" w:date="2025-08-14T12:19:00Z"/>
        </w:trPr>
        <w:tc>
          <w:tcPr>
            <w:tcW w:w="1552" w:type="dxa"/>
            <w:vAlign w:val="center"/>
          </w:tcPr>
          <w:p w14:paraId="6A10C5AF" w14:textId="77777777" w:rsidR="009C78FC" w:rsidRPr="00456890" w:rsidRDefault="009C78FC" w:rsidP="00BB4B72">
            <w:pPr>
              <w:pStyle w:val="TAL"/>
              <w:rPr>
                <w:ins w:id="585" w:author="Samsung [Naren]" w:date="2025-08-14T12:19:00Z"/>
                <w:color w:val="000000" w:themeColor="text1"/>
              </w:rPr>
            </w:pPr>
            <w:ins w:id="586" w:author="Samsung [Naren]" w:date="2025-08-14T12:19:00Z">
              <w:r w:rsidRPr="00456890">
                <w:rPr>
                  <w:color w:val="000000" w:themeColor="text1"/>
                </w:rPr>
                <w:t>suppFeat</w:t>
              </w:r>
            </w:ins>
          </w:p>
        </w:tc>
        <w:tc>
          <w:tcPr>
            <w:tcW w:w="1417" w:type="dxa"/>
            <w:vAlign w:val="center"/>
          </w:tcPr>
          <w:p w14:paraId="207CC8C1" w14:textId="77777777" w:rsidR="009C78FC" w:rsidRPr="00456890" w:rsidRDefault="009C78FC" w:rsidP="00BB4B72">
            <w:pPr>
              <w:pStyle w:val="TAL"/>
              <w:rPr>
                <w:ins w:id="587" w:author="Samsung [Naren]" w:date="2025-08-14T12:19:00Z"/>
                <w:color w:val="000000" w:themeColor="text1"/>
              </w:rPr>
            </w:pPr>
            <w:ins w:id="588" w:author="Samsung [Naren]" w:date="2025-08-14T12:19:00Z">
              <w:r w:rsidRPr="00456890">
                <w:rPr>
                  <w:color w:val="000000" w:themeColor="text1"/>
                </w:rPr>
                <w:t>SupportedFeatures</w:t>
              </w:r>
            </w:ins>
          </w:p>
        </w:tc>
        <w:tc>
          <w:tcPr>
            <w:tcW w:w="425" w:type="dxa"/>
            <w:vAlign w:val="center"/>
          </w:tcPr>
          <w:p w14:paraId="6E2E6974" w14:textId="77777777" w:rsidR="009C78FC" w:rsidRPr="00456890" w:rsidRDefault="009C78FC" w:rsidP="00BB4B72">
            <w:pPr>
              <w:pStyle w:val="TAC"/>
              <w:rPr>
                <w:ins w:id="589" w:author="Samsung [Naren]" w:date="2025-08-14T12:19:00Z"/>
                <w:color w:val="000000" w:themeColor="text1"/>
              </w:rPr>
            </w:pPr>
            <w:ins w:id="590" w:author="Samsung [Naren]" w:date="2025-08-14T12:19:00Z">
              <w:r w:rsidRPr="00456890">
                <w:rPr>
                  <w:color w:val="000000" w:themeColor="text1"/>
                </w:rPr>
                <w:t>C</w:t>
              </w:r>
            </w:ins>
          </w:p>
        </w:tc>
        <w:tc>
          <w:tcPr>
            <w:tcW w:w="1134" w:type="dxa"/>
            <w:vAlign w:val="center"/>
          </w:tcPr>
          <w:p w14:paraId="05908313" w14:textId="77777777" w:rsidR="009C78FC" w:rsidRPr="00456890" w:rsidRDefault="009C78FC" w:rsidP="00BB4B72">
            <w:pPr>
              <w:pStyle w:val="TAL"/>
              <w:jc w:val="center"/>
              <w:rPr>
                <w:ins w:id="591" w:author="Samsung [Naren]" w:date="2025-08-14T12:19:00Z"/>
                <w:color w:val="000000" w:themeColor="text1"/>
              </w:rPr>
            </w:pPr>
            <w:ins w:id="592" w:author="Samsung [Naren]" w:date="2025-08-14T12:19:00Z">
              <w:r w:rsidRPr="00456890">
                <w:rPr>
                  <w:color w:val="000000" w:themeColor="text1"/>
                </w:rPr>
                <w:t>0..1</w:t>
              </w:r>
            </w:ins>
          </w:p>
        </w:tc>
        <w:tc>
          <w:tcPr>
            <w:tcW w:w="3686" w:type="dxa"/>
            <w:vAlign w:val="center"/>
          </w:tcPr>
          <w:p w14:paraId="1401342A" w14:textId="77777777" w:rsidR="009C78FC" w:rsidRPr="00456890" w:rsidRDefault="009C78FC" w:rsidP="00BB4B72">
            <w:pPr>
              <w:pStyle w:val="TAL"/>
              <w:rPr>
                <w:ins w:id="593" w:author="Samsung [Naren]" w:date="2025-08-14T12:19:00Z"/>
                <w:color w:val="000000" w:themeColor="text1"/>
              </w:rPr>
            </w:pPr>
            <w:ins w:id="594" w:author="Samsung [Naren]" w:date="2025-08-14T12:19:00Z">
              <w:r w:rsidRPr="00456890">
                <w:rPr>
                  <w:color w:val="000000" w:themeColor="text1"/>
                </w:rPr>
                <w:t>Contains the list of supported feature(s) among the ones defined in clause </w:t>
              </w:r>
              <w:r w:rsidRPr="00456890">
                <w:rPr>
                  <w:noProof/>
                  <w:color w:val="000000" w:themeColor="text1"/>
                  <w:lang w:eastAsia="zh-CN"/>
                </w:rPr>
                <w:t>6.</w:t>
              </w:r>
              <w:r>
                <w:rPr>
                  <w:noProof/>
                  <w:color w:val="000000" w:themeColor="text1"/>
                  <w:lang w:eastAsia="zh-CN"/>
                </w:rPr>
                <w:t>2</w:t>
              </w:r>
              <w:r w:rsidRPr="00456890">
                <w:rPr>
                  <w:noProof/>
                  <w:color w:val="000000" w:themeColor="text1"/>
                  <w:lang w:eastAsia="zh-CN"/>
                </w:rPr>
                <w:t>.</w:t>
              </w:r>
              <w:r w:rsidRPr="00456890">
                <w:rPr>
                  <w:noProof/>
                  <w:color w:val="000000" w:themeColor="text1"/>
                  <w:highlight w:val="yellow"/>
                  <w:lang w:eastAsia="zh-CN"/>
                </w:rPr>
                <w:t>X</w:t>
              </w:r>
              <w:r w:rsidRPr="00456890">
                <w:rPr>
                  <w:color w:val="000000" w:themeColor="text1"/>
                </w:rPr>
                <w:t>.8.</w:t>
              </w:r>
            </w:ins>
          </w:p>
          <w:p w14:paraId="0D3AF4F2" w14:textId="77777777" w:rsidR="009C78FC" w:rsidRPr="00456890" w:rsidRDefault="009C78FC" w:rsidP="00BB4B72">
            <w:pPr>
              <w:pStyle w:val="TAL"/>
              <w:rPr>
                <w:ins w:id="595" w:author="Samsung [Naren]" w:date="2025-08-14T12:19:00Z"/>
                <w:color w:val="000000" w:themeColor="text1"/>
              </w:rPr>
            </w:pPr>
          </w:p>
          <w:p w14:paraId="29D3988B" w14:textId="77777777" w:rsidR="009C78FC" w:rsidRPr="00456890" w:rsidRDefault="009C78FC" w:rsidP="00BB4B72">
            <w:pPr>
              <w:pStyle w:val="TAL"/>
              <w:rPr>
                <w:ins w:id="596" w:author="Samsung [Naren]" w:date="2025-08-14T12:19:00Z"/>
                <w:rFonts w:cs="Arial"/>
                <w:color w:val="000000" w:themeColor="text1"/>
                <w:szCs w:val="18"/>
              </w:rPr>
            </w:pPr>
            <w:ins w:id="597" w:author="Samsung [Naren]" w:date="2025-08-14T12:19:00Z">
              <w:r w:rsidRPr="00456890">
                <w:rPr>
                  <w:color w:val="000000" w:themeColor="text1"/>
                </w:rPr>
                <w:t>This attribute shall be present only when feature negotiation is required.</w:t>
              </w:r>
            </w:ins>
          </w:p>
        </w:tc>
        <w:tc>
          <w:tcPr>
            <w:tcW w:w="1310" w:type="dxa"/>
            <w:vAlign w:val="center"/>
          </w:tcPr>
          <w:p w14:paraId="358FE1EA" w14:textId="77777777" w:rsidR="009C78FC" w:rsidRPr="00456890" w:rsidRDefault="009C78FC" w:rsidP="00BB4B72">
            <w:pPr>
              <w:pStyle w:val="TAL"/>
              <w:rPr>
                <w:ins w:id="598" w:author="Samsung [Naren]" w:date="2025-08-14T12:19:00Z"/>
                <w:rFonts w:cs="Arial"/>
                <w:color w:val="000000" w:themeColor="text1"/>
                <w:szCs w:val="18"/>
              </w:rPr>
            </w:pPr>
          </w:p>
        </w:tc>
      </w:tr>
      <w:tr w:rsidR="009C78FC" w:rsidRPr="00456890" w14:paraId="6C3B6F77" w14:textId="77777777" w:rsidTr="00BB4B72">
        <w:trPr>
          <w:jc w:val="center"/>
          <w:ins w:id="599" w:author="Samsung [Naren]" w:date="2025-08-14T12:19:00Z"/>
        </w:trPr>
        <w:tc>
          <w:tcPr>
            <w:tcW w:w="9524" w:type="dxa"/>
            <w:gridSpan w:val="6"/>
            <w:vAlign w:val="center"/>
          </w:tcPr>
          <w:p w14:paraId="3ECD7CD9" w14:textId="77777777" w:rsidR="009C78FC" w:rsidRPr="00456890" w:rsidRDefault="009C78FC" w:rsidP="00BB4B72">
            <w:pPr>
              <w:pStyle w:val="TAL"/>
              <w:rPr>
                <w:ins w:id="600" w:author="Samsung [Naren]" w:date="2025-08-14T12:19:00Z"/>
                <w:rFonts w:cs="Arial"/>
                <w:color w:val="000000" w:themeColor="text1"/>
                <w:szCs w:val="18"/>
              </w:rPr>
            </w:pPr>
            <w:ins w:id="601" w:author="Samsung [Naren]" w:date="2025-08-14T12:19:00Z">
              <w:r>
                <w:t>NOTE 1:</w:t>
              </w:r>
              <w:r>
                <w:tab/>
                <w:t>At least one of these attributes shall be present.</w:t>
              </w:r>
            </w:ins>
          </w:p>
        </w:tc>
      </w:tr>
    </w:tbl>
    <w:p w14:paraId="3F3011E1" w14:textId="77777777" w:rsidR="009C78FC" w:rsidRDefault="009C78FC" w:rsidP="009C78FC">
      <w:pPr>
        <w:rPr>
          <w:ins w:id="602" w:author="Samsung [Naren]" w:date="2025-08-14T12:19:00Z"/>
          <w:color w:val="000000" w:themeColor="text1"/>
          <w:lang w:val="en-US"/>
        </w:rPr>
      </w:pPr>
    </w:p>
    <w:p w14:paraId="322AC313" w14:textId="77777777" w:rsidR="009C78FC" w:rsidRPr="00456890" w:rsidRDefault="009C78FC" w:rsidP="009C78FC">
      <w:pPr>
        <w:pStyle w:val="H6"/>
        <w:rPr>
          <w:ins w:id="603" w:author="Samsung [Naren]" w:date="2025-08-14T12:19:00Z"/>
          <w:color w:val="000000" w:themeColor="text1"/>
        </w:rPr>
      </w:pPr>
      <w:ins w:id="604"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w:t>
        </w:r>
        <w:r>
          <w:rPr>
            <w:color w:val="000000" w:themeColor="text1"/>
          </w:rPr>
          <w:t>4</w:t>
        </w:r>
        <w:r w:rsidRPr="00456890">
          <w:rPr>
            <w:color w:val="000000" w:themeColor="text1"/>
          </w:rPr>
          <w:tab/>
          <w:t>Type: SpatialMapDisc</w:t>
        </w:r>
        <w:r>
          <w:rPr>
            <w:color w:val="000000" w:themeColor="text1"/>
          </w:rPr>
          <w:t>overed</w:t>
        </w:r>
      </w:ins>
    </w:p>
    <w:p w14:paraId="2D8A7DAE" w14:textId="77777777" w:rsidR="009C78FC" w:rsidRPr="00456890" w:rsidRDefault="009C78FC" w:rsidP="009C78FC">
      <w:pPr>
        <w:pStyle w:val="TH"/>
        <w:rPr>
          <w:ins w:id="605" w:author="Samsung [Naren]" w:date="2025-08-14T12:19:00Z"/>
          <w:color w:val="000000" w:themeColor="text1"/>
        </w:rPr>
      </w:pPr>
      <w:ins w:id="606" w:author="Samsung [Naren]" w:date="2025-08-14T12:19:00Z">
        <w:r w:rsidRPr="00456890">
          <w:rPr>
            <w:noProof/>
            <w:color w:val="000000" w:themeColor="text1"/>
          </w:rPr>
          <w:t>Table </w:t>
        </w:r>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w:t>
        </w:r>
        <w:r>
          <w:rPr>
            <w:color w:val="000000" w:themeColor="text1"/>
          </w:rPr>
          <w:t>4</w:t>
        </w:r>
        <w:r w:rsidRPr="00456890">
          <w:rPr>
            <w:color w:val="000000" w:themeColor="text1"/>
          </w:rPr>
          <w:t xml:space="preserve">-1: </w:t>
        </w:r>
        <w:r w:rsidRPr="00456890">
          <w:rPr>
            <w:noProof/>
            <w:color w:val="000000" w:themeColor="text1"/>
          </w:rPr>
          <w:t xml:space="preserve">Definition of type </w:t>
        </w:r>
        <w:r w:rsidRPr="00456890">
          <w:rPr>
            <w:color w:val="000000" w:themeColor="text1"/>
          </w:rPr>
          <w:t>SpatialMapDisc</w:t>
        </w:r>
        <w:r>
          <w:rPr>
            <w:color w:val="000000" w:themeColor="text1"/>
          </w:rPr>
          <w:t>overed</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9C78FC" w:rsidRPr="00456890" w14:paraId="723FAB92" w14:textId="77777777" w:rsidTr="00BB4B72">
        <w:trPr>
          <w:jc w:val="center"/>
          <w:ins w:id="607" w:author="Samsung [Naren]" w:date="2025-08-14T12:19:00Z"/>
        </w:trPr>
        <w:tc>
          <w:tcPr>
            <w:tcW w:w="1552" w:type="dxa"/>
            <w:shd w:val="clear" w:color="auto" w:fill="C0C0C0"/>
            <w:hideMark/>
          </w:tcPr>
          <w:p w14:paraId="35044485" w14:textId="77777777" w:rsidR="009C78FC" w:rsidRPr="00456890" w:rsidRDefault="009C78FC" w:rsidP="00BB4B72">
            <w:pPr>
              <w:pStyle w:val="TAH"/>
              <w:rPr>
                <w:ins w:id="608" w:author="Samsung [Naren]" w:date="2025-08-14T12:19:00Z"/>
                <w:color w:val="000000" w:themeColor="text1"/>
              </w:rPr>
            </w:pPr>
            <w:ins w:id="609" w:author="Samsung [Naren]" w:date="2025-08-14T12:19:00Z">
              <w:r w:rsidRPr="00456890">
                <w:rPr>
                  <w:color w:val="000000" w:themeColor="text1"/>
                </w:rPr>
                <w:t>Attribute name</w:t>
              </w:r>
            </w:ins>
          </w:p>
        </w:tc>
        <w:tc>
          <w:tcPr>
            <w:tcW w:w="1417" w:type="dxa"/>
            <w:shd w:val="clear" w:color="auto" w:fill="C0C0C0"/>
            <w:hideMark/>
          </w:tcPr>
          <w:p w14:paraId="7FC560A7" w14:textId="77777777" w:rsidR="009C78FC" w:rsidRPr="00456890" w:rsidRDefault="009C78FC" w:rsidP="00BB4B72">
            <w:pPr>
              <w:pStyle w:val="TAH"/>
              <w:rPr>
                <w:ins w:id="610" w:author="Samsung [Naren]" w:date="2025-08-14T12:19:00Z"/>
                <w:color w:val="000000" w:themeColor="text1"/>
              </w:rPr>
            </w:pPr>
            <w:ins w:id="611" w:author="Samsung [Naren]" w:date="2025-08-14T12:19:00Z">
              <w:r w:rsidRPr="00456890">
                <w:rPr>
                  <w:color w:val="000000" w:themeColor="text1"/>
                </w:rPr>
                <w:t>Data type</w:t>
              </w:r>
            </w:ins>
          </w:p>
        </w:tc>
        <w:tc>
          <w:tcPr>
            <w:tcW w:w="425" w:type="dxa"/>
            <w:shd w:val="clear" w:color="auto" w:fill="C0C0C0"/>
            <w:hideMark/>
          </w:tcPr>
          <w:p w14:paraId="5219EBAA" w14:textId="77777777" w:rsidR="009C78FC" w:rsidRPr="00456890" w:rsidRDefault="009C78FC" w:rsidP="00BB4B72">
            <w:pPr>
              <w:pStyle w:val="TAH"/>
              <w:rPr>
                <w:ins w:id="612" w:author="Samsung [Naren]" w:date="2025-08-14T12:19:00Z"/>
                <w:color w:val="000000" w:themeColor="text1"/>
              </w:rPr>
            </w:pPr>
            <w:ins w:id="613" w:author="Samsung [Naren]" w:date="2025-08-14T12:19:00Z">
              <w:r w:rsidRPr="00456890">
                <w:rPr>
                  <w:color w:val="000000" w:themeColor="text1"/>
                </w:rPr>
                <w:t>P</w:t>
              </w:r>
            </w:ins>
          </w:p>
        </w:tc>
        <w:tc>
          <w:tcPr>
            <w:tcW w:w="1134" w:type="dxa"/>
            <w:shd w:val="clear" w:color="auto" w:fill="C0C0C0"/>
          </w:tcPr>
          <w:p w14:paraId="4772C27B" w14:textId="77777777" w:rsidR="009C78FC" w:rsidRPr="00456890" w:rsidRDefault="009C78FC" w:rsidP="00BB4B72">
            <w:pPr>
              <w:pStyle w:val="TAH"/>
              <w:rPr>
                <w:ins w:id="614" w:author="Samsung [Naren]" w:date="2025-08-14T12:19:00Z"/>
                <w:color w:val="000000" w:themeColor="text1"/>
              </w:rPr>
            </w:pPr>
            <w:ins w:id="615" w:author="Samsung [Naren]" w:date="2025-08-14T12:19:00Z">
              <w:r w:rsidRPr="00456890">
                <w:rPr>
                  <w:color w:val="000000" w:themeColor="text1"/>
                </w:rPr>
                <w:t>Cardinality</w:t>
              </w:r>
            </w:ins>
          </w:p>
        </w:tc>
        <w:tc>
          <w:tcPr>
            <w:tcW w:w="3686" w:type="dxa"/>
            <w:shd w:val="clear" w:color="auto" w:fill="C0C0C0"/>
            <w:hideMark/>
          </w:tcPr>
          <w:p w14:paraId="189BCDD7" w14:textId="77777777" w:rsidR="009C78FC" w:rsidRPr="00456890" w:rsidRDefault="009C78FC" w:rsidP="00BB4B72">
            <w:pPr>
              <w:pStyle w:val="TAH"/>
              <w:rPr>
                <w:ins w:id="616" w:author="Samsung [Naren]" w:date="2025-08-14T12:19:00Z"/>
                <w:rFonts w:cs="Arial"/>
                <w:color w:val="000000" w:themeColor="text1"/>
                <w:szCs w:val="18"/>
              </w:rPr>
            </w:pPr>
            <w:ins w:id="617" w:author="Samsung [Naren]" w:date="2025-08-14T12:19:00Z">
              <w:r w:rsidRPr="00456890">
                <w:rPr>
                  <w:rFonts w:cs="Arial"/>
                  <w:color w:val="000000" w:themeColor="text1"/>
                  <w:szCs w:val="18"/>
                </w:rPr>
                <w:t>Description</w:t>
              </w:r>
            </w:ins>
          </w:p>
        </w:tc>
        <w:tc>
          <w:tcPr>
            <w:tcW w:w="1310" w:type="dxa"/>
            <w:shd w:val="clear" w:color="auto" w:fill="C0C0C0"/>
          </w:tcPr>
          <w:p w14:paraId="2C346CD3" w14:textId="77777777" w:rsidR="009C78FC" w:rsidRPr="00456890" w:rsidRDefault="009C78FC" w:rsidP="00BB4B72">
            <w:pPr>
              <w:pStyle w:val="TAH"/>
              <w:rPr>
                <w:ins w:id="618" w:author="Samsung [Naren]" w:date="2025-08-14T12:19:00Z"/>
                <w:rFonts w:cs="Arial"/>
                <w:color w:val="000000" w:themeColor="text1"/>
                <w:szCs w:val="18"/>
              </w:rPr>
            </w:pPr>
            <w:ins w:id="619" w:author="Samsung [Naren]" w:date="2025-08-14T12:19:00Z">
              <w:r w:rsidRPr="00456890">
                <w:rPr>
                  <w:rFonts w:cs="Arial"/>
                  <w:color w:val="000000" w:themeColor="text1"/>
                  <w:szCs w:val="18"/>
                </w:rPr>
                <w:t>Applicability</w:t>
              </w:r>
            </w:ins>
          </w:p>
        </w:tc>
      </w:tr>
      <w:tr w:rsidR="009C78FC" w:rsidRPr="00456890" w14:paraId="27D8D77C" w14:textId="77777777" w:rsidTr="00BB4B72">
        <w:trPr>
          <w:jc w:val="center"/>
          <w:ins w:id="620" w:author="Samsung [Naren]" w:date="2025-08-14T12:19:00Z"/>
        </w:trPr>
        <w:tc>
          <w:tcPr>
            <w:tcW w:w="1552" w:type="dxa"/>
            <w:vAlign w:val="center"/>
          </w:tcPr>
          <w:p w14:paraId="0FA606D7" w14:textId="77777777" w:rsidR="009C78FC" w:rsidRPr="00456890" w:rsidRDefault="009C78FC" w:rsidP="00BB4B72">
            <w:pPr>
              <w:pStyle w:val="TAL"/>
              <w:rPr>
                <w:ins w:id="621" w:author="Samsung [Naren]" w:date="2025-08-14T12:19:00Z"/>
                <w:color w:val="000000" w:themeColor="text1"/>
              </w:rPr>
            </w:pPr>
            <w:ins w:id="622" w:author="Samsung [Naren]" w:date="2025-08-14T12:19:00Z">
              <w:r>
                <w:t>mapId</w:t>
              </w:r>
            </w:ins>
          </w:p>
        </w:tc>
        <w:tc>
          <w:tcPr>
            <w:tcW w:w="1417" w:type="dxa"/>
            <w:vAlign w:val="center"/>
          </w:tcPr>
          <w:p w14:paraId="6F6110E3" w14:textId="77777777" w:rsidR="009C78FC" w:rsidRPr="00456890" w:rsidRDefault="009C78FC" w:rsidP="00BB4B72">
            <w:pPr>
              <w:pStyle w:val="TAL"/>
              <w:rPr>
                <w:ins w:id="623" w:author="Samsung [Naren]" w:date="2025-08-14T12:19:00Z"/>
                <w:color w:val="000000" w:themeColor="text1"/>
              </w:rPr>
            </w:pPr>
            <w:ins w:id="624" w:author="Samsung [Naren]" w:date="2025-08-14T12:19:00Z">
              <w:r>
                <w:rPr>
                  <w:color w:val="000000" w:themeColor="text1"/>
                </w:rPr>
                <w:t>SpatialMapId</w:t>
              </w:r>
            </w:ins>
          </w:p>
        </w:tc>
        <w:tc>
          <w:tcPr>
            <w:tcW w:w="425" w:type="dxa"/>
            <w:vAlign w:val="center"/>
          </w:tcPr>
          <w:p w14:paraId="79D1C9CD" w14:textId="77777777" w:rsidR="009C78FC" w:rsidRPr="00456890" w:rsidRDefault="009C78FC" w:rsidP="00BB4B72">
            <w:pPr>
              <w:pStyle w:val="TAC"/>
              <w:rPr>
                <w:ins w:id="625" w:author="Samsung [Naren]" w:date="2025-08-14T12:19:00Z"/>
                <w:color w:val="000000" w:themeColor="text1"/>
              </w:rPr>
            </w:pPr>
            <w:ins w:id="626" w:author="Samsung [Naren]" w:date="2025-08-14T12:19:00Z">
              <w:r>
                <w:rPr>
                  <w:color w:val="000000" w:themeColor="text1"/>
                </w:rPr>
                <w:t>M</w:t>
              </w:r>
            </w:ins>
          </w:p>
        </w:tc>
        <w:tc>
          <w:tcPr>
            <w:tcW w:w="1134" w:type="dxa"/>
            <w:vAlign w:val="center"/>
          </w:tcPr>
          <w:p w14:paraId="0037A8B3" w14:textId="77777777" w:rsidR="009C78FC" w:rsidRPr="00456890" w:rsidRDefault="009C78FC" w:rsidP="00BB4B72">
            <w:pPr>
              <w:pStyle w:val="TAL"/>
              <w:jc w:val="center"/>
              <w:rPr>
                <w:ins w:id="627" w:author="Samsung [Naren]" w:date="2025-08-14T12:19:00Z"/>
                <w:color w:val="000000" w:themeColor="text1"/>
              </w:rPr>
            </w:pPr>
            <w:ins w:id="628" w:author="Samsung [Naren]" w:date="2025-08-14T12:19:00Z">
              <w:r>
                <w:rPr>
                  <w:color w:val="000000" w:themeColor="text1"/>
                </w:rPr>
                <w:t>1</w:t>
              </w:r>
            </w:ins>
          </w:p>
        </w:tc>
        <w:tc>
          <w:tcPr>
            <w:tcW w:w="3686" w:type="dxa"/>
            <w:vAlign w:val="center"/>
          </w:tcPr>
          <w:p w14:paraId="724F8BCE" w14:textId="6BABF80F" w:rsidR="009C78FC" w:rsidRPr="00213F96" w:rsidRDefault="009C78FC" w:rsidP="00BB4B72">
            <w:pPr>
              <w:pStyle w:val="TAL"/>
              <w:rPr>
                <w:ins w:id="629" w:author="Samsung [Naren]" w:date="2025-08-14T12:19:00Z"/>
                <w:rFonts w:cs="Arial"/>
                <w:szCs w:val="18"/>
              </w:rPr>
            </w:pPr>
            <w:ins w:id="630" w:author="Samsung [Naren]" w:date="2025-08-14T12:19:00Z">
              <w:r>
                <w:rPr>
                  <w:rFonts w:cs="Arial"/>
                  <w:szCs w:val="18"/>
                </w:rPr>
                <w:t xml:space="preserve">Contains the identifier of the </w:t>
              </w:r>
            </w:ins>
            <w:ins w:id="631" w:author="Samsung [Naren]" w:date="2025-08-14T14:10:00Z">
              <w:r w:rsidR="002818A2">
                <w:rPr>
                  <w:rFonts w:cs="Arial"/>
                  <w:szCs w:val="18"/>
                </w:rPr>
                <w:t>spatial map</w:t>
              </w:r>
            </w:ins>
            <w:ins w:id="632" w:author="Samsung [Naren]" w:date="2025-08-14T12:19:00Z">
              <w:r>
                <w:rPr>
                  <w:rFonts w:cs="Arial"/>
                  <w:szCs w:val="18"/>
                </w:rPr>
                <w:t>.</w:t>
              </w:r>
            </w:ins>
          </w:p>
        </w:tc>
        <w:tc>
          <w:tcPr>
            <w:tcW w:w="1310" w:type="dxa"/>
            <w:vAlign w:val="center"/>
          </w:tcPr>
          <w:p w14:paraId="70B34131" w14:textId="77777777" w:rsidR="009C78FC" w:rsidRPr="00456890" w:rsidRDefault="009C78FC" w:rsidP="00BB4B72">
            <w:pPr>
              <w:pStyle w:val="TAL"/>
              <w:rPr>
                <w:ins w:id="633" w:author="Samsung [Naren]" w:date="2025-08-14T12:19:00Z"/>
                <w:rFonts w:cs="Arial"/>
                <w:color w:val="000000" w:themeColor="text1"/>
                <w:szCs w:val="18"/>
              </w:rPr>
            </w:pPr>
          </w:p>
        </w:tc>
      </w:tr>
    </w:tbl>
    <w:p w14:paraId="44CF6C11" w14:textId="77777777" w:rsidR="009C78FC" w:rsidRPr="00456890" w:rsidRDefault="009C78FC" w:rsidP="009C78FC">
      <w:pPr>
        <w:rPr>
          <w:ins w:id="634" w:author="Samsung [Naren]" w:date="2025-08-14T12:19:00Z"/>
          <w:color w:val="000000" w:themeColor="text1"/>
          <w:lang w:val="en-US"/>
        </w:rPr>
      </w:pPr>
    </w:p>
    <w:p w14:paraId="64718E9B" w14:textId="77777777" w:rsidR="009C78FC" w:rsidRPr="00456890" w:rsidRDefault="009C78FC" w:rsidP="009C78FC">
      <w:pPr>
        <w:pStyle w:val="Heading5"/>
        <w:rPr>
          <w:ins w:id="635" w:author="Samsung [Naren]" w:date="2025-08-14T12:19:00Z"/>
          <w:color w:val="000000" w:themeColor="text1"/>
          <w:lang w:val="en-US"/>
        </w:rPr>
      </w:pPr>
      <w:ins w:id="636" w:author="Samsung [Naren]" w:date="2025-08-14T12:19:00Z">
        <w:r w:rsidRPr="00456890">
          <w:rPr>
            <w:color w:val="000000" w:themeColor="text1"/>
            <w:lang w:val="en-US"/>
          </w:rPr>
          <w:t>6.</w:t>
        </w:r>
        <w:r>
          <w:rPr>
            <w:color w:val="000000" w:themeColor="text1"/>
            <w:lang w:val="en-US"/>
          </w:rPr>
          <w:t>2</w:t>
        </w:r>
        <w:r w:rsidRPr="00456890">
          <w:rPr>
            <w:color w:val="000000" w:themeColor="text1"/>
            <w:lang w:val="en-US"/>
          </w:rPr>
          <w:t>.</w:t>
        </w:r>
        <w:r w:rsidRPr="00456890">
          <w:rPr>
            <w:color w:val="000000" w:themeColor="text1"/>
            <w:highlight w:val="yellow"/>
            <w:lang w:val="en-US"/>
          </w:rPr>
          <w:t>X</w:t>
        </w:r>
        <w:r w:rsidRPr="00456890">
          <w:rPr>
            <w:color w:val="000000" w:themeColor="text1"/>
            <w:lang w:val="en-US"/>
          </w:rPr>
          <w:t>.6.3</w:t>
        </w:r>
        <w:r w:rsidRPr="00456890">
          <w:rPr>
            <w:color w:val="000000" w:themeColor="text1"/>
            <w:lang w:val="en-US"/>
          </w:rPr>
          <w:tab/>
          <w:t>Simple data types and enumerations</w:t>
        </w:r>
        <w:bookmarkEnd w:id="485"/>
        <w:bookmarkEnd w:id="486"/>
        <w:bookmarkEnd w:id="487"/>
        <w:bookmarkEnd w:id="488"/>
      </w:ins>
    </w:p>
    <w:p w14:paraId="7378C69E" w14:textId="77777777" w:rsidR="009C78FC" w:rsidRPr="00456890" w:rsidRDefault="009C78FC" w:rsidP="009C78FC">
      <w:pPr>
        <w:pStyle w:val="H6"/>
        <w:rPr>
          <w:ins w:id="637" w:author="Samsung [Naren]" w:date="2025-08-14T12:19:00Z"/>
          <w:color w:val="000000" w:themeColor="text1"/>
        </w:rPr>
      </w:pPr>
      <w:bookmarkStart w:id="638" w:name="_Toc130662220"/>
      <w:bookmarkStart w:id="639" w:name="_Toc191382308"/>
      <w:ins w:id="640"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1</w:t>
        </w:r>
        <w:r w:rsidRPr="00456890">
          <w:rPr>
            <w:color w:val="000000" w:themeColor="text1"/>
          </w:rPr>
          <w:tab/>
          <w:t>Introduction</w:t>
        </w:r>
        <w:bookmarkEnd w:id="638"/>
        <w:bookmarkEnd w:id="639"/>
      </w:ins>
    </w:p>
    <w:p w14:paraId="7B689454" w14:textId="77777777" w:rsidR="009C78FC" w:rsidRPr="00456890" w:rsidRDefault="009C78FC" w:rsidP="009C78FC">
      <w:pPr>
        <w:rPr>
          <w:ins w:id="641" w:author="Samsung [Naren]" w:date="2025-08-14T12:19:00Z"/>
          <w:color w:val="000000" w:themeColor="text1"/>
        </w:rPr>
      </w:pPr>
      <w:ins w:id="642" w:author="Samsung [Naren]" w:date="2025-08-14T12:19:00Z">
        <w:r w:rsidRPr="00456890">
          <w:rPr>
            <w:color w:val="000000" w:themeColor="text1"/>
          </w:rPr>
          <w:t>This clause defines simple data types and enumerations that can be referenced from data structures defined in the previous clauses.</w:t>
        </w:r>
      </w:ins>
    </w:p>
    <w:p w14:paraId="47150B36" w14:textId="77777777" w:rsidR="009C78FC" w:rsidRPr="00456890" w:rsidRDefault="009C78FC" w:rsidP="009C78FC">
      <w:pPr>
        <w:pStyle w:val="H6"/>
        <w:rPr>
          <w:ins w:id="643" w:author="Samsung [Naren]" w:date="2025-08-14T12:19:00Z"/>
          <w:color w:val="000000" w:themeColor="text1"/>
        </w:rPr>
      </w:pPr>
      <w:bookmarkStart w:id="644" w:name="_Toc130662221"/>
      <w:bookmarkStart w:id="645" w:name="_Toc191382309"/>
      <w:ins w:id="646"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2</w:t>
        </w:r>
        <w:r w:rsidRPr="00456890">
          <w:rPr>
            <w:color w:val="000000" w:themeColor="text1"/>
          </w:rPr>
          <w:tab/>
          <w:t>Simple data types</w:t>
        </w:r>
        <w:bookmarkEnd w:id="644"/>
        <w:bookmarkEnd w:id="645"/>
      </w:ins>
    </w:p>
    <w:p w14:paraId="0D5BE5AC" w14:textId="77777777" w:rsidR="009C78FC" w:rsidRPr="00456890" w:rsidRDefault="009C78FC" w:rsidP="009C78FC">
      <w:pPr>
        <w:rPr>
          <w:ins w:id="647" w:author="Samsung [Naren]" w:date="2025-08-14T12:19:00Z"/>
          <w:color w:val="000000" w:themeColor="text1"/>
        </w:rPr>
      </w:pPr>
      <w:ins w:id="648" w:author="Samsung [Naren]" w:date="2025-08-14T12:19:00Z">
        <w:r w:rsidRPr="00456890">
          <w:rPr>
            <w:color w:val="000000" w:themeColor="text1"/>
          </w:rPr>
          <w:t>The simple data types defined in 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2-1 shall be supported.</w:t>
        </w:r>
      </w:ins>
    </w:p>
    <w:p w14:paraId="19869CCD" w14:textId="77777777" w:rsidR="009C78FC" w:rsidRPr="00456890" w:rsidRDefault="009C78FC" w:rsidP="009C78FC">
      <w:pPr>
        <w:pStyle w:val="TH"/>
        <w:rPr>
          <w:ins w:id="649" w:author="Samsung [Naren]" w:date="2025-08-14T12:19:00Z"/>
          <w:color w:val="000000" w:themeColor="text1"/>
        </w:rPr>
      </w:pPr>
      <w:ins w:id="650" w:author="Samsung [Naren]" w:date="2025-08-14T12:19:00Z">
        <w:r w:rsidRPr="00456890">
          <w:rPr>
            <w:color w:val="000000" w:themeColor="text1"/>
          </w:rPr>
          <w:lastRenderedPageBreak/>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551"/>
        <w:gridCol w:w="1561"/>
        <w:gridCol w:w="5383"/>
        <w:gridCol w:w="1128"/>
      </w:tblGrid>
      <w:tr w:rsidR="009C78FC" w:rsidRPr="00456890" w14:paraId="1A497D6F" w14:textId="77777777" w:rsidTr="00BB4B72">
        <w:trPr>
          <w:jc w:val="center"/>
          <w:ins w:id="651" w:author="Samsung [Naren]" w:date="2025-08-14T12:19:00Z"/>
        </w:trPr>
        <w:tc>
          <w:tcPr>
            <w:tcW w:w="806" w:type="pct"/>
            <w:shd w:val="clear" w:color="auto" w:fill="C0C0C0"/>
            <w:tcMar>
              <w:top w:w="0" w:type="dxa"/>
              <w:left w:w="108" w:type="dxa"/>
              <w:bottom w:w="0" w:type="dxa"/>
              <w:right w:w="108" w:type="dxa"/>
            </w:tcMar>
          </w:tcPr>
          <w:p w14:paraId="5C3A297B" w14:textId="77777777" w:rsidR="009C78FC" w:rsidRPr="00456890" w:rsidRDefault="009C78FC" w:rsidP="00BB4B72">
            <w:pPr>
              <w:pStyle w:val="TAH"/>
              <w:rPr>
                <w:ins w:id="652" w:author="Samsung [Naren]" w:date="2025-08-14T12:19:00Z"/>
                <w:color w:val="000000" w:themeColor="text1"/>
              </w:rPr>
            </w:pPr>
            <w:ins w:id="653" w:author="Samsung [Naren]" w:date="2025-08-14T12:19:00Z">
              <w:r w:rsidRPr="00456890">
                <w:rPr>
                  <w:color w:val="000000" w:themeColor="text1"/>
                </w:rPr>
                <w:t>Type Name</w:t>
              </w:r>
            </w:ins>
          </w:p>
        </w:tc>
        <w:tc>
          <w:tcPr>
            <w:tcW w:w="811" w:type="pct"/>
            <w:shd w:val="clear" w:color="auto" w:fill="C0C0C0"/>
            <w:tcMar>
              <w:top w:w="0" w:type="dxa"/>
              <w:left w:w="108" w:type="dxa"/>
              <w:bottom w:w="0" w:type="dxa"/>
              <w:right w:w="108" w:type="dxa"/>
            </w:tcMar>
          </w:tcPr>
          <w:p w14:paraId="3E5638B0" w14:textId="77777777" w:rsidR="009C78FC" w:rsidRPr="00456890" w:rsidRDefault="009C78FC" w:rsidP="00BB4B72">
            <w:pPr>
              <w:pStyle w:val="TAH"/>
              <w:rPr>
                <w:ins w:id="654" w:author="Samsung [Naren]" w:date="2025-08-14T12:19:00Z"/>
                <w:color w:val="000000" w:themeColor="text1"/>
              </w:rPr>
            </w:pPr>
            <w:ins w:id="655" w:author="Samsung [Naren]" w:date="2025-08-14T12:19:00Z">
              <w:r w:rsidRPr="00456890">
                <w:rPr>
                  <w:color w:val="000000" w:themeColor="text1"/>
                </w:rPr>
                <w:t>Type Definition</w:t>
              </w:r>
            </w:ins>
          </w:p>
        </w:tc>
        <w:tc>
          <w:tcPr>
            <w:tcW w:w="2797" w:type="pct"/>
            <w:shd w:val="clear" w:color="auto" w:fill="C0C0C0"/>
          </w:tcPr>
          <w:p w14:paraId="0CC98C16" w14:textId="77777777" w:rsidR="009C78FC" w:rsidRPr="00456890" w:rsidRDefault="009C78FC" w:rsidP="00BB4B72">
            <w:pPr>
              <w:pStyle w:val="TAH"/>
              <w:rPr>
                <w:ins w:id="656" w:author="Samsung [Naren]" w:date="2025-08-14T12:19:00Z"/>
                <w:color w:val="000000" w:themeColor="text1"/>
              </w:rPr>
            </w:pPr>
            <w:ins w:id="657" w:author="Samsung [Naren]" w:date="2025-08-14T12:19:00Z">
              <w:r w:rsidRPr="00456890">
                <w:rPr>
                  <w:color w:val="000000" w:themeColor="text1"/>
                </w:rPr>
                <w:t>Description</w:t>
              </w:r>
            </w:ins>
          </w:p>
        </w:tc>
        <w:tc>
          <w:tcPr>
            <w:tcW w:w="586" w:type="pct"/>
            <w:shd w:val="clear" w:color="auto" w:fill="C0C0C0"/>
          </w:tcPr>
          <w:p w14:paraId="2B0FDACC" w14:textId="77777777" w:rsidR="009C78FC" w:rsidRPr="00456890" w:rsidRDefault="009C78FC" w:rsidP="00BB4B72">
            <w:pPr>
              <w:pStyle w:val="TAH"/>
              <w:rPr>
                <w:ins w:id="658" w:author="Samsung [Naren]" w:date="2025-08-14T12:19:00Z"/>
                <w:color w:val="000000" w:themeColor="text1"/>
              </w:rPr>
            </w:pPr>
            <w:ins w:id="659" w:author="Samsung [Naren]" w:date="2025-08-14T12:19:00Z">
              <w:r w:rsidRPr="00456890">
                <w:rPr>
                  <w:color w:val="000000" w:themeColor="text1"/>
                </w:rPr>
                <w:t>Applicability</w:t>
              </w:r>
            </w:ins>
          </w:p>
        </w:tc>
      </w:tr>
      <w:tr w:rsidR="009C78FC" w:rsidRPr="00456890" w14:paraId="1453F552" w14:textId="77777777" w:rsidTr="00BB4B72">
        <w:trPr>
          <w:jc w:val="center"/>
          <w:ins w:id="660" w:author="Samsung [Naren]" w:date="2025-08-14T12:19:00Z"/>
        </w:trPr>
        <w:tc>
          <w:tcPr>
            <w:tcW w:w="806" w:type="pct"/>
            <w:tcMar>
              <w:top w:w="0" w:type="dxa"/>
              <w:left w:w="108" w:type="dxa"/>
              <w:bottom w:w="0" w:type="dxa"/>
              <w:right w:w="108" w:type="dxa"/>
            </w:tcMar>
            <w:vAlign w:val="center"/>
          </w:tcPr>
          <w:p w14:paraId="105DBD14" w14:textId="77777777" w:rsidR="009C78FC" w:rsidRPr="00456890" w:rsidRDefault="009C78FC" w:rsidP="00BB4B72">
            <w:pPr>
              <w:pStyle w:val="TAL"/>
              <w:rPr>
                <w:ins w:id="661" w:author="Samsung [Naren]" w:date="2025-08-14T12:19:00Z"/>
                <w:color w:val="000000" w:themeColor="text1"/>
              </w:rPr>
            </w:pPr>
          </w:p>
        </w:tc>
        <w:tc>
          <w:tcPr>
            <w:tcW w:w="811" w:type="pct"/>
            <w:tcMar>
              <w:top w:w="0" w:type="dxa"/>
              <w:left w:w="108" w:type="dxa"/>
              <w:bottom w:w="0" w:type="dxa"/>
              <w:right w:w="108" w:type="dxa"/>
            </w:tcMar>
            <w:vAlign w:val="center"/>
          </w:tcPr>
          <w:p w14:paraId="772B731E" w14:textId="77777777" w:rsidR="009C78FC" w:rsidRPr="00456890" w:rsidRDefault="009C78FC" w:rsidP="00BB4B72">
            <w:pPr>
              <w:pStyle w:val="TAL"/>
              <w:rPr>
                <w:ins w:id="662" w:author="Samsung [Naren]" w:date="2025-08-14T12:19:00Z"/>
                <w:color w:val="000000" w:themeColor="text1"/>
              </w:rPr>
            </w:pPr>
          </w:p>
        </w:tc>
        <w:tc>
          <w:tcPr>
            <w:tcW w:w="2797" w:type="pct"/>
            <w:vAlign w:val="center"/>
          </w:tcPr>
          <w:p w14:paraId="58EC3158" w14:textId="77777777" w:rsidR="009C78FC" w:rsidRPr="00456890" w:rsidRDefault="009C78FC" w:rsidP="00BB4B72">
            <w:pPr>
              <w:pStyle w:val="TAL"/>
              <w:rPr>
                <w:ins w:id="663" w:author="Samsung [Naren]" w:date="2025-08-14T12:19:00Z"/>
                <w:color w:val="000000" w:themeColor="text1"/>
              </w:rPr>
            </w:pPr>
          </w:p>
        </w:tc>
        <w:tc>
          <w:tcPr>
            <w:tcW w:w="586" w:type="pct"/>
            <w:vAlign w:val="center"/>
          </w:tcPr>
          <w:p w14:paraId="782DE916" w14:textId="77777777" w:rsidR="009C78FC" w:rsidRPr="00456890" w:rsidRDefault="009C78FC" w:rsidP="00BB4B72">
            <w:pPr>
              <w:pStyle w:val="TAL"/>
              <w:rPr>
                <w:ins w:id="664" w:author="Samsung [Naren]" w:date="2025-08-14T12:19:00Z"/>
                <w:color w:val="000000" w:themeColor="text1"/>
              </w:rPr>
            </w:pPr>
          </w:p>
        </w:tc>
      </w:tr>
    </w:tbl>
    <w:p w14:paraId="73F6F5DF" w14:textId="77777777" w:rsidR="009C78FC" w:rsidRPr="00456890" w:rsidRDefault="009C78FC" w:rsidP="009C78FC">
      <w:pPr>
        <w:rPr>
          <w:ins w:id="665" w:author="Samsung [Naren]" w:date="2025-08-14T12:19:00Z"/>
          <w:color w:val="000000" w:themeColor="text1"/>
        </w:rPr>
      </w:pPr>
    </w:p>
    <w:p w14:paraId="644356DC" w14:textId="77777777" w:rsidR="009C78FC" w:rsidRPr="00456890" w:rsidRDefault="009C78FC" w:rsidP="009C78FC">
      <w:pPr>
        <w:pStyle w:val="Heading5"/>
        <w:rPr>
          <w:ins w:id="666" w:author="Samsung [Naren]" w:date="2025-08-14T12:19:00Z"/>
          <w:color w:val="000000" w:themeColor="text1"/>
          <w:lang w:val="en-US"/>
        </w:rPr>
      </w:pPr>
      <w:bookmarkStart w:id="667" w:name="_Toc180306550"/>
      <w:bookmarkStart w:id="668" w:name="_Toc185511740"/>
      <w:bookmarkStart w:id="669" w:name="_Toc191382311"/>
      <w:bookmarkStart w:id="670" w:name="_Toc191627420"/>
      <w:bookmarkStart w:id="671" w:name="_Toc191637764"/>
      <w:bookmarkStart w:id="672" w:name="_Toc130662227"/>
      <w:ins w:id="673"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w:t>
        </w:r>
        <w:r w:rsidRPr="00456890">
          <w:rPr>
            <w:color w:val="000000" w:themeColor="text1"/>
            <w:lang w:val="en-US"/>
          </w:rPr>
          <w:t>.4</w:t>
        </w:r>
        <w:r w:rsidRPr="00456890">
          <w:rPr>
            <w:color w:val="000000" w:themeColor="text1"/>
            <w:lang w:val="en-US"/>
          </w:rPr>
          <w:tab/>
        </w:r>
        <w:r w:rsidRPr="00456890">
          <w:rPr>
            <w:color w:val="000000" w:themeColor="text1"/>
            <w:lang w:eastAsia="zh-CN"/>
          </w:rPr>
          <w:t>D</w:t>
        </w:r>
        <w:r w:rsidRPr="00456890">
          <w:rPr>
            <w:rFonts w:hint="eastAsia"/>
            <w:color w:val="000000" w:themeColor="text1"/>
            <w:lang w:eastAsia="zh-CN"/>
          </w:rPr>
          <w:t>ata types</w:t>
        </w:r>
        <w:r w:rsidRPr="00456890">
          <w:rPr>
            <w:color w:val="000000" w:themeColor="text1"/>
            <w:lang w:eastAsia="zh-CN"/>
          </w:rPr>
          <w:t xml:space="preserve"> describing alternative data types or combinations of data types</w:t>
        </w:r>
        <w:bookmarkEnd w:id="667"/>
        <w:bookmarkEnd w:id="668"/>
        <w:bookmarkEnd w:id="669"/>
        <w:bookmarkEnd w:id="670"/>
        <w:bookmarkEnd w:id="671"/>
      </w:ins>
    </w:p>
    <w:p w14:paraId="066810AA" w14:textId="77777777" w:rsidR="009C78FC" w:rsidRPr="00456890" w:rsidRDefault="009C78FC" w:rsidP="009C78FC">
      <w:pPr>
        <w:rPr>
          <w:ins w:id="674" w:author="Samsung [Naren]" w:date="2025-08-14T12:19:00Z"/>
          <w:color w:val="000000" w:themeColor="text1"/>
        </w:rPr>
      </w:pPr>
      <w:ins w:id="675" w:author="Samsung [Naren]" w:date="2025-08-14T12:19:00Z">
        <w:r w:rsidRPr="00456890">
          <w:rPr>
            <w:color w:val="000000" w:themeColor="text1"/>
          </w:rPr>
          <w:t>There are no data types describing alternative data types or combinations of data types defined for this API in this release of the specification.</w:t>
        </w:r>
      </w:ins>
    </w:p>
    <w:p w14:paraId="6153FBF5" w14:textId="77777777" w:rsidR="009C78FC" w:rsidRPr="00456890" w:rsidRDefault="009C78FC" w:rsidP="009C78FC">
      <w:pPr>
        <w:pStyle w:val="Heading5"/>
        <w:rPr>
          <w:ins w:id="676" w:author="Samsung [Naren]" w:date="2025-08-14T12:19:00Z"/>
          <w:color w:val="000000" w:themeColor="text1"/>
        </w:rPr>
      </w:pPr>
      <w:bookmarkStart w:id="677" w:name="_Toc191382312"/>
      <w:bookmarkStart w:id="678" w:name="_Toc191627421"/>
      <w:bookmarkStart w:id="679" w:name="_Toc191637765"/>
      <w:ins w:id="680"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5</w:t>
        </w:r>
        <w:r w:rsidRPr="00456890">
          <w:rPr>
            <w:color w:val="000000" w:themeColor="text1"/>
          </w:rPr>
          <w:tab/>
          <w:t>Binary data</w:t>
        </w:r>
        <w:bookmarkEnd w:id="672"/>
        <w:bookmarkEnd w:id="677"/>
        <w:bookmarkEnd w:id="678"/>
        <w:bookmarkEnd w:id="679"/>
      </w:ins>
    </w:p>
    <w:p w14:paraId="6DF5DAAA" w14:textId="77777777" w:rsidR="009C78FC" w:rsidRPr="00456890" w:rsidRDefault="009C78FC" w:rsidP="009C78FC">
      <w:pPr>
        <w:pStyle w:val="H6"/>
        <w:rPr>
          <w:ins w:id="681" w:author="Samsung [Naren]" w:date="2025-08-14T12:19:00Z"/>
          <w:color w:val="000000" w:themeColor="text1"/>
        </w:rPr>
      </w:pPr>
      <w:bookmarkStart w:id="682" w:name="_Toc130662228"/>
      <w:bookmarkStart w:id="683" w:name="_Toc191382313"/>
      <w:ins w:id="684" w:author="Samsung [Naren]" w:date="2025-08-14T12:19:00Z">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5.1</w:t>
        </w:r>
        <w:r w:rsidRPr="00456890">
          <w:rPr>
            <w:color w:val="000000" w:themeColor="text1"/>
          </w:rPr>
          <w:tab/>
          <w:t>Binary Data Types</w:t>
        </w:r>
        <w:bookmarkEnd w:id="682"/>
        <w:bookmarkEnd w:id="683"/>
      </w:ins>
    </w:p>
    <w:p w14:paraId="0BD2A4D8" w14:textId="77777777" w:rsidR="009C78FC" w:rsidRPr="00456890" w:rsidRDefault="009C78FC" w:rsidP="009C78FC">
      <w:pPr>
        <w:pStyle w:val="TH"/>
        <w:rPr>
          <w:ins w:id="685" w:author="Samsung [Naren]" w:date="2025-08-14T12:19:00Z"/>
          <w:color w:val="000000" w:themeColor="text1"/>
        </w:rPr>
      </w:pPr>
      <w:ins w:id="686" w:author="Samsung [Naren]" w:date="2025-08-14T12:19: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9C78FC" w:rsidRPr="00456890" w14:paraId="1E92C07B" w14:textId="77777777" w:rsidTr="00BB4B72">
        <w:trPr>
          <w:jc w:val="center"/>
          <w:ins w:id="687" w:author="Samsung [Naren]" w:date="2025-08-14T12:19:00Z"/>
        </w:trPr>
        <w:tc>
          <w:tcPr>
            <w:tcW w:w="1977" w:type="dxa"/>
            <w:shd w:val="clear" w:color="auto" w:fill="C0C0C0"/>
          </w:tcPr>
          <w:p w14:paraId="2B0ABA54" w14:textId="77777777" w:rsidR="009C78FC" w:rsidRPr="00456890" w:rsidRDefault="009C78FC" w:rsidP="00BB4B72">
            <w:pPr>
              <w:pStyle w:val="TAH"/>
              <w:rPr>
                <w:ins w:id="688" w:author="Samsung [Naren]" w:date="2025-08-14T12:19:00Z"/>
                <w:color w:val="000000" w:themeColor="text1"/>
              </w:rPr>
            </w:pPr>
            <w:ins w:id="689" w:author="Samsung [Naren]" w:date="2025-08-14T12:19:00Z">
              <w:r w:rsidRPr="00456890">
                <w:rPr>
                  <w:color w:val="000000" w:themeColor="text1"/>
                </w:rPr>
                <w:t>Name</w:t>
              </w:r>
            </w:ins>
          </w:p>
        </w:tc>
        <w:tc>
          <w:tcPr>
            <w:tcW w:w="1417" w:type="dxa"/>
            <w:shd w:val="clear" w:color="auto" w:fill="C0C0C0"/>
          </w:tcPr>
          <w:p w14:paraId="559AE369" w14:textId="77777777" w:rsidR="009C78FC" w:rsidRPr="00456890" w:rsidRDefault="009C78FC" w:rsidP="00BB4B72">
            <w:pPr>
              <w:pStyle w:val="TAH"/>
              <w:rPr>
                <w:ins w:id="690" w:author="Samsung [Naren]" w:date="2025-08-14T12:19:00Z"/>
                <w:color w:val="000000" w:themeColor="text1"/>
              </w:rPr>
            </w:pPr>
            <w:ins w:id="691" w:author="Samsung [Naren]" w:date="2025-08-14T12:19:00Z">
              <w:r w:rsidRPr="00456890">
                <w:rPr>
                  <w:color w:val="000000" w:themeColor="text1"/>
                </w:rPr>
                <w:t>Clause defined</w:t>
              </w:r>
            </w:ins>
          </w:p>
        </w:tc>
        <w:tc>
          <w:tcPr>
            <w:tcW w:w="5083" w:type="dxa"/>
            <w:shd w:val="clear" w:color="auto" w:fill="C0C0C0"/>
          </w:tcPr>
          <w:p w14:paraId="32130425" w14:textId="77777777" w:rsidR="009C78FC" w:rsidRPr="00456890" w:rsidRDefault="009C78FC" w:rsidP="00BB4B72">
            <w:pPr>
              <w:pStyle w:val="TAH"/>
              <w:rPr>
                <w:ins w:id="692" w:author="Samsung [Naren]" w:date="2025-08-14T12:19:00Z"/>
                <w:color w:val="000000" w:themeColor="text1"/>
              </w:rPr>
            </w:pPr>
            <w:ins w:id="693" w:author="Samsung [Naren]" w:date="2025-08-14T12:19:00Z">
              <w:r w:rsidRPr="00456890">
                <w:rPr>
                  <w:color w:val="000000" w:themeColor="text1"/>
                </w:rPr>
                <w:t>Content type</w:t>
              </w:r>
            </w:ins>
          </w:p>
        </w:tc>
      </w:tr>
      <w:tr w:rsidR="009C78FC" w:rsidRPr="00456890" w14:paraId="26B2F316" w14:textId="77777777" w:rsidTr="00BB4B72">
        <w:trPr>
          <w:jc w:val="center"/>
          <w:ins w:id="694" w:author="Samsung [Naren]" w:date="2025-08-14T12:19:00Z"/>
        </w:trPr>
        <w:tc>
          <w:tcPr>
            <w:tcW w:w="1977" w:type="dxa"/>
            <w:vAlign w:val="center"/>
          </w:tcPr>
          <w:p w14:paraId="7EEEFBA2" w14:textId="77777777" w:rsidR="009C78FC" w:rsidRPr="00456890" w:rsidRDefault="009C78FC" w:rsidP="00BB4B72">
            <w:pPr>
              <w:pStyle w:val="TAL"/>
              <w:rPr>
                <w:ins w:id="695" w:author="Samsung [Naren]" w:date="2025-08-14T12:19:00Z"/>
                <w:color w:val="000000" w:themeColor="text1"/>
              </w:rPr>
            </w:pPr>
            <w:ins w:id="696" w:author="Samsung [Naren]" w:date="2025-08-14T12:19:00Z">
              <w:r w:rsidRPr="00456890">
                <w:rPr>
                  <w:color w:val="000000" w:themeColor="text1"/>
                </w:rPr>
                <w:t>n/a</w:t>
              </w:r>
            </w:ins>
          </w:p>
        </w:tc>
        <w:tc>
          <w:tcPr>
            <w:tcW w:w="1417" w:type="dxa"/>
            <w:vAlign w:val="center"/>
          </w:tcPr>
          <w:p w14:paraId="31386499" w14:textId="77777777" w:rsidR="009C78FC" w:rsidRPr="00456890" w:rsidRDefault="009C78FC" w:rsidP="00BB4B72">
            <w:pPr>
              <w:pStyle w:val="TAC"/>
              <w:rPr>
                <w:ins w:id="697" w:author="Samsung [Naren]" w:date="2025-08-14T12:19:00Z"/>
                <w:color w:val="000000" w:themeColor="text1"/>
              </w:rPr>
            </w:pPr>
          </w:p>
        </w:tc>
        <w:tc>
          <w:tcPr>
            <w:tcW w:w="5083" w:type="dxa"/>
            <w:vAlign w:val="center"/>
          </w:tcPr>
          <w:p w14:paraId="5B78070A" w14:textId="77777777" w:rsidR="009C78FC" w:rsidRPr="00456890" w:rsidRDefault="009C78FC" w:rsidP="00BB4B72">
            <w:pPr>
              <w:pStyle w:val="TAL"/>
              <w:rPr>
                <w:ins w:id="698" w:author="Samsung [Naren]" w:date="2025-08-14T12:19:00Z"/>
                <w:rFonts w:cs="Arial"/>
                <w:color w:val="000000" w:themeColor="text1"/>
                <w:szCs w:val="18"/>
              </w:rPr>
            </w:pPr>
          </w:p>
        </w:tc>
      </w:tr>
    </w:tbl>
    <w:p w14:paraId="3A244E69" w14:textId="77777777" w:rsidR="009C78FC" w:rsidRPr="00456890" w:rsidRDefault="009C78FC" w:rsidP="009C78FC">
      <w:pPr>
        <w:rPr>
          <w:ins w:id="699" w:author="Samsung [Naren]" w:date="2025-08-14T12:19:00Z"/>
        </w:rPr>
      </w:pPr>
    </w:p>
    <w:p w14:paraId="1DE0ED8F" w14:textId="77777777" w:rsidR="009C78FC" w:rsidRPr="00456890" w:rsidRDefault="009C78FC" w:rsidP="009C78FC">
      <w:pPr>
        <w:pStyle w:val="Heading4"/>
        <w:rPr>
          <w:ins w:id="700" w:author="Samsung [Naren]" w:date="2025-08-14T12:19:00Z"/>
          <w:color w:val="000000" w:themeColor="text1"/>
        </w:rPr>
      </w:pPr>
      <w:bookmarkStart w:id="701" w:name="_Toc199274593"/>
      <w:ins w:id="702"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7</w:t>
        </w:r>
        <w:r w:rsidRPr="00456890">
          <w:rPr>
            <w:color w:val="000000" w:themeColor="text1"/>
          </w:rPr>
          <w:tab/>
          <w:t>Error Handling</w:t>
        </w:r>
        <w:bookmarkEnd w:id="701"/>
      </w:ins>
    </w:p>
    <w:p w14:paraId="59065180" w14:textId="77777777" w:rsidR="009C78FC" w:rsidRPr="00456890" w:rsidRDefault="009C78FC" w:rsidP="009C78FC">
      <w:pPr>
        <w:pStyle w:val="Heading5"/>
        <w:rPr>
          <w:ins w:id="703" w:author="Samsung [Naren]" w:date="2025-08-14T12:19:00Z"/>
          <w:color w:val="000000" w:themeColor="text1"/>
        </w:rPr>
      </w:pPr>
      <w:bookmarkStart w:id="704" w:name="_Toc199274594"/>
      <w:ins w:id="705"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7.1</w:t>
        </w:r>
        <w:r w:rsidRPr="00456890">
          <w:rPr>
            <w:color w:val="000000" w:themeColor="text1"/>
          </w:rPr>
          <w:tab/>
          <w:t>General</w:t>
        </w:r>
        <w:bookmarkEnd w:id="704"/>
      </w:ins>
    </w:p>
    <w:p w14:paraId="6271916F" w14:textId="77777777" w:rsidR="009C78FC" w:rsidRPr="00456890" w:rsidRDefault="009C78FC" w:rsidP="009C78FC">
      <w:pPr>
        <w:rPr>
          <w:ins w:id="706" w:author="Samsung [Naren]" w:date="2025-08-14T12:19:00Z"/>
          <w:color w:val="000000" w:themeColor="text1"/>
        </w:rPr>
      </w:pPr>
      <w:ins w:id="707" w:author="Samsung [Naren]" w:date="2025-08-14T12:19:00Z">
        <w:r w:rsidRPr="00456890">
          <w:rPr>
            <w:color w:val="000000" w:themeColor="text1"/>
          </w:rPr>
          <w:t xml:space="preserve">For the SS_SmDiscovery API, error handling shall be supported as specified in </w:t>
        </w:r>
        <w:r w:rsidRPr="00456890">
          <w:rPr>
            <w:noProof/>
            <w:color w:val="000000" w:themeColor="text1"/>
            <w:lang w:eastAsia="zh-CN"/>
          </w:rPr>
          <w:t>clause 6.7 of 3GPP TS 29.549 [17]</w:t>
        </w:r>
        <w:r w:rsidRPr="00456890">
          <w:rPr>
            <w:color w:val="000000" w:themeColor="text1"/>
          </w:rPr>
          <w:t>.</w:t>
        </w:r>
      </w:ins>
    </w:p>
    <w:p w14:paraId="39E54BC8" w14:textId="77777777" w:rsidR="009C78FC" w:rsidRPr="00456890" w:rsidRDefault="009C78FC" w:rsidP="009C78FC">
      <w:pPr>
        <w:rPr>
          <w:ins w:id="708" w:author="Samsung [Naren]" w:date="2025-08-14T12:19:00Z"/>
          <w:rFonts w:eastAsia="Calibri"/>
          <w:color w:val="000000" w:themeColor="text1"/>
        </w:rPr>
      </w:pPr>
      <w:ins w:id="709" w:author="Samsung [Naren]" w:date="2025-08-14T12:19:00Z">
        <w:r w:rsidRPr="00456890">
          <w:rPr>
            <w:color w:val="000000" w:themeColor="text1"/>
          </w:rPr>
          <w:t>In addition, the requirements in the following clauses are applicable for the SS_SmDiscovery API.</w:t>
        </w:r>
      </w:ins>
    </w:p>
    <w:p w14:paraId="2C99062F" w14:textId="77777777" w:rsidR="009C78FC" w:rsidRPr="00456890" w:rsidRDefault="009C78FC" w:rsidP="009C78FC">
      <w:pPr>
        <w:pStyle w:val="Heading5"/>
        <w:rPr>
          <w:ins w:id="710" w:author="Samsung [Naren]" w:date="2025-08-14T12:19:00Z"/>
          <w:color w:val="000000" w:themeColor="text1"/>
        </w:rPr>
      </w:pPr>
      <w:bookmarkStart w:id="711" w:name="_Toc199274595"/>
      <w:ins w:id="712"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7.2</w:t>
        </w:r>
        <w:r w:rsidRPr="00456890">
          <w:rPr>
            <w:color w:val="000000" w:themeColor="text1"/>
          </w:rPr>
          <w:tab/>
          <w:t>Protocol Errors</w:t>
        </w:r>
        <w:bookmarkEnd w:id="711"/>
      </w:ins>
    </w:p>
    <w:p w14:paraId="058EFA57" w14:textId="77777777" w:rsidR="009C78FC" w:rsidRPr="00456890" w:rsidRDefault="009C78FC" w:rsidP="009C78FC">
      <w:pPr>
        <w:rPr>
          <w:ins w:id="713" w:author="Samsung [Naren]" w:date="2025-08-14T12:19:00Z"/>
          <w:color w:val="000000" w:themeColor="text1"/>
        </w:rPr>
      </w:pPr>
      <w:ins w:id="714" w:author="Samsung [Naren]" w:date="2025-08-14T12:19:00Z">
        <w:r w:rsidRPr="00456890">
          <w:rPr>
            <w:color w:val="000000" w:themeColor="text1"/>
          </w:rPr>
          <w:t>No specific procedures for the SS_SmDiscovery API are specified.</w:t>
        </w:r>
      </w:ins>
    </w:p>
    <w:p w14:paraId="59269719" w14:textId="77777777" w:rsidR="009C78FC" w:rsidRPr="00456890" w:rsidRDefault="009C78FC" w:rsidP="009C78FC">
      <w:pPr>
        <w:pStyle w:val="Heading5"/>
        <w:rPr>
          <w:ins w:id="715" w:author="Samsung [Naren]" w:date="2025-08-14T12:19:00Z"/>
          <w:color w:val="000000" w:themeColor="text1"/>
        </w:rPr>
      </w:pPr>
      <w:bookmarkStart w:id="716" w:name="_Toc199274596"/>
      <w:ins w:id="717"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7.3</w:t>
        </w:r>
        <w:r w:rsidRPr="00456890">
          <w:rPr>
            <w:color w:val="000000" w:themeColor="text1"/>
          </w:rPr>
          <w:tab/>
          <w:t>Application Errors</w:t>
        </w:r>
        <w:bookmarkEnd w:id="716"/>
      </w:ins>
    </w:p>
    <w:p w14:paraId="387F7C77" w14:textId="77777777" w:rsidR="009C78FC" w:rsidRPr="00456890" w:rsidRDefault="009C78FC" w:rsidP="009C78FC">
      <w:pPr>
        <w:rPr>
          <w:ins w:id="718" w:author="Samsung [Naren]" w:date="2025-08-14T12:19:00Z"/>
          <w:color w:val="000000" w:themeColor="text1"/>
        </w:rPr>
      </w:pPr>
      <w:ins w:id="719" w:author="Samsung [Naren]" w:date="2025-08-14T12:19:00Z">
        <w:r w:rsidRPr="00456890">
          <w:rPr>
            <w:color w:val="000000" w:themeColor="text1"/>
          </w:rPr>
          <w:t>The application errors defined for the SS_SmDiscovery</w:t>
        </w:r>
        <w:r w:rsidRPr="00456890">
          <w:rPr>
            <w:color w:val="000000" w:themeColor="text1"/>
            <w:lang w:eastAsia="zh-CN"/>
          </w:rPr>
          <w:t xml:space="preserve"> </w:t>
        </w:r>
        <w:r w:rsidRPr="00456890">
          <w:rPr>
            <w:color w:val="000000" w:themeColor="text1"/>
          </w:rPr>
          <w:t>API are listed in Table 6.2.</w:t>
        </w:r>
        <w:r w:rsidRPr="00456890">
          <w:rPr>
            <w:color w:val="000000" w:themeColor="text1"/>
            <w:highlight w:val="yellow"/>
          </w:rPr>
          <w:t>X</w:t>
        </w:r>
        <w:r w:rsidRPr="00456890">
          <w:rPr>
            <w:color w:val="000000" w:themeColor="text1"/>
          </w:rPr>
          <w:t>.7.3-1.</w:t>
        </w:r>
      </w:ins>
    </w:p>
    <w:p w14:paraId="0DD6A7AB" w14:textId="77777777" w:rsidR="009C78FC" w:rsidRPr="00456890" w:rsidRDefault="009C78FC" w:rsidP="009C78FC">
      <w:pPr>
        <w:pStyle w:val="TH"/>
        <w:rPr>
          <w:ins w:id="720" w:author="Samsung [Naren]" w:date="2025-08-14T12:19:00Z"/>
          <w:color w:val="000000" w:themeColor="text1"/>
        </w:rPr>
      </w:pPr>
      <w:ins w:id="721"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9C78FC" w:rsidRPr="00456890" w14:paraId="38732191" w14:textId="77777777" w:rsidTr="00BB4B72">
        <w:trPr>
          <w:jc w:val="center"/>
          <w:ins w:id="722" w:author="Samsung [Naren]" w:date="2025-08-14T12:19:00Z"/>
        </w:trPr>
        <w:tc>
          <w:tcPr>
            <w:tcW w:w="2337" w:type="dxa"/>
            <w:shd w:val="clear" w:color="auto" w:fill="C0C0C0"/>
            <w:vAlign w:val="center"/>
            <w:hideMark/>
          </w:tcPr>
          <w:p w14:paraId="7EEAF4B4" w14:textId="77777777" w:rsidR="009C78FC" w:rsidRPr="00456890" w:rsidRDefault="009C78FC" w:rsidP="00BB4B72">
            <w:pPr>
              <w:pStyle w:val="TAH"/>
              <w:rPr>
                <w:ins w:id="723" w:author="Samsung [Naren]" w:date="2025-08-14T12:19:00Z"/>
                <w:color w:val="000000" w:themeColor="text1"/>
              </w:rPr>
            </w:pPr>
            <w:ins w:id="724" w:author="Samsung [Naren]" w:date="2025-08-14T12:19:00Z">
              <w:r w:rsidRPr="00456890">
                <w:rPr>
                  <w:color w:val="000000" w:themeColor="text1"/>
                </w:rPr>
                <w:t>Application Error</w:t>
              </w:r>
            </w:ins>
          </w:p>
        </w:tc>
        <w:tc>
          <w:tcPr>
            <w:tcW w:w="1701" w:type="dxa"/>
            <w:shd w:val="clear" w:color="auto" w:fill="C0C0C0"/>
            <w:vAlign w:val="center"/>
            <w:hideMark/>
          </w:tcPr>
          <w:p w14:paraId="16BA9654" w14:textId="77777777" w:rsidR="009C78FC" w:rsidRPr="00456890" w:rsidRDefault="009C78FC" w:rsidP="00BB4B72">
            <w:pPr>
              <w:pStyle w:val="TAH"/>
              <w:rPr>
                <w:ins w:id="725" w:author="Samsung [Naren]" w:date="2025-08-14T12:19:00Z"/>
                <w:color w:val="000000" w:themeColor="text1"/>
              </w:rPr>
            </w:pPr>
            <w:ins w:id="726" w:author="Samsung [Naren]" w:date="2025-08-14T12:19:00Z">
              <w:r w:rsidRPr="00456890">
                <w:rPr>
                  <w:color w:val="000000" w:themeColor="text1"/>
                </w:rPr>
                <w:t>HTTP status code</w:t>
              </w:r>
            </w:ins>
          </w:p>
        </w:tc>
        <w:tc>
          <w:tcPr>
            <w:tcW w:w="5456" w:type="dxa"/>
            <w:shd w:val="clear" w:color="auto" w:fill="C0C0C0"/>
            <w:vAlign w:val="center"/>
            <w:hideMark/>
          </w:tcPr>
          <w:p w14:paraId="0F25CE97" w14:textId="77777777" w:rsidR="009C78FC" w:rsidRPr="00456890" w:rsidRDefault="009C78FC" w:rsidP="00BB4B72">
            <w:pPr>
              <w:pStyle w:val="TAH"/>
              <w:rPr>
                <w:ins w:id="727" w:author="Samsung [Naren]" w:date="2025-08-14T12:19:00Z"/>
                <w:color w:val="000000" w:themeColor="text1"/>
              </w:rPr>
            </w:pPr>
            <w:ins w:id="728" w:author="Samsung [Naren]" w:date="2025-08-14T12:19:00Z">
              <w:r w:rsidRPr="00456890">
                <w:rPr>
                  <w:color w:val="000000" w:themeColor="text1"/>
                </w:rPr>
                <w:t>Description</w:t>
              </w:r>
            </w:ins>
          </w:p>
        </w:tc>
      </w:tr>
      <w:tr w:rsidR="009C78FC" w:rsidRPr="00456890" w14:paraId="71FFA2EB" w14:textId="77777777" w:rsidTr="00BB4B72">
        <w:trPr>
          <w:jc w:val="center"/>
          <w:ins w:id="729" w:author="Samsung [Naren]" w:date="2025-08-14T12:19:00Z"/>
        </w:trPr>
        <w:tc>
          <w:tcPr>
            <w:tcW w:w="2337" w:type="dxa"/>
            <w:vAlign w:val="center"/>
          </w:tcPr>
          <w:p w14:paraId="33DB7FAF" w14:textId="77777777" w:rsidR="009C78FC" w:rsidRPr="00456890" w:rsidRDefault="009C78FC" w:rsidP="00BB4B72">
            <w:pPr>
              <w:pStyle w:val="TAL"/>
              <w:rPr>
                <w:ins w:id="730" w:author="Samsung [Naren]" w:date="2025-08-14T12:19:00Z"/>
                <w:color w:val="000000" w:themeColor="text1"/>
              </w:rPr>
            </w:pPr>
          </w:p>
        </w:tc>
        <w:tc>
          <w:tcPr>
            <w:tcW w:w="1701" w:type="dxa"/>
            <w:vAlign w:val="center"/>
          </w:tcPr>
          <w:p w14:paraId="06BE2569" w14:textId="77777777" w:rsidR="009C78FC" w:rsidRPr="00456890" w:rsidRDefault="009C78FC" w:rsidP="00BB4B72">
            <w:pPr>
              <w:pStyle w:val="TAL"/>
              <w:rPr>
                <w:ins w:id="731" w:author="Samsung [Naren]" w:date="2025-08-14T12:19:00Z"/>
                <w:color w:val="000000" w:themeColor="text1"/>
              </w:rPr>
            </w:pPr>
          </w:p>
        </w:tc>
        <w:tc>
          <w:tcPr>
            <w:tcW w:w="5456" w:type="dxa"/>
            <w:vAlign w:val="center"/>
          </w:tcPr>
          <w:p w14:paraId="47ADCF89" w14:textId="77777777" w:rsidR="009C78FC" w:rsidRPr="00456890" w:rsidRDefault="009C78FC" w:rsidP="00BB4B72">
            <w:pPr>
              <w:pStyle w:val="TAL"/>
              <w:rPr>
                <w:ins w:id="732" w:author="Samsung [Naren]" w:date="2025-08-14T12:19:00Z"/>
                <w:rFonts w:cs="Arial"/>
                <w:color w:val="000000" w:themeColor="text1"/>
                <w:szCs w:val="18"/>
              </w:rPr>
            </w:pPr>
          </w:p>
        </w:tc>
      </w:tr>
    </w:tbl>
    <w:p w14:paraId="7719FDA4" w14:textId="77777777" w:rsidR="009C78FC" w:rsidRPr="00456890" w:rsidRDefault="009C78FC" w:rsidP="009C78FC">
      <w:pPr>
        <w:rPr>
          <w:ins w:id="733" w:author="Samsung [Naren]" w:date="2025-08-14T12:19:00Z"/>
          <w:color w:val="000000" w:themeColor="text1"/>
        </w:rPr>
      </w:pPr>
    </w:p>
    <w:p w14:paraId="3B24688D" w14:textId="77777777" w:rsidR="009C78FC" w:rsidRPr="00456890" w:rsidRDefault="009C78FC" w:rsidP="009C78FC">
      <w:pPr>
        <w:pStyle w:val="Heading4"/>
        <w:rPr>
          <w:ins w:id="734" w:author="Samsung [Naren]" w:date="2025-08-14T12:19:00Z"/>
          <w:color w:val="000000" w:themeColor="text1"/>
          <w:lang w:eastAsia="zh-CN"/>
        </w:rPr>
      </w:pPr>
      <w:bookmarkStart w:id="735" w:name="_Toc199274597"/>
      <w:ins w:id="736"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8</w:t>
        </w:r>
        <w:r w:rsidRPr="00456890">
          <w:rPr>
            <w:color w:val="000000" w:themeColor="text1"/>
            <w:lang w:eastAsia="zh-CN"/>
          </w:rPr>
          <w:tab/>
          <w:t>Feature negotiation</w:t>
        </w:r>
        <w:bookmarkEnd w:id="735"/>
      </w:ins>
    </w:p>
    <w:p w14:paraId="7ECBB951" w14:textId="77777777" w:rsidR="009C78FC" w:rsidRPr="00456890" w:rsidRDefault="009C78FC" w:rsidP="009C78FC">
      <w:pPr>
        <w:rPr>
          <w:ins w:id="737" w:author="Samsung [Naren]" w:date="2025-08-14T12:19:00Z"/>
          <w:color w:val="000000" w:themeColor="text1"/>
        </w:rPr>
      </w:pPr>
      <w:ins w:id="738" w:author="Samsung [Naren]" w:date="2025-08-14T12:19:00Z">
        <w:r w:rsidRPr="00456890">
          <w:rPr>
            <w:color w:val="000000" w:themeColor="text1"/>
          </w:rPr>
          <w:t>The optional features in table 6.2.</w:t>
        </w:r>
        <w:r w:rsidRPr="00A91EE2">
          <w:rPr>
            <w:color w:val="000000" w:themeColor="text1"/>
            <w:highlight w:val="yellow"/>
          </w:rPr>
          <w:t>X</w:t>
        </w:r>
        <w:r w:rsidRPr="00456890">
          <w:rPr>
            <w:color w:val="000000" w:themeColor="text1"/>
          </w:rPr>
          <w:t>.8-1 are defined for the SS_SmDiscovery</w:t>
        </w:r>
        <w:r w:rsidRPr="00456890">
          <w:rPr>
            <w:color w:val="000000" w:themeColor="text1"/>
            <w:lang w:eastAsia="zh-CN"/>
          </w:rPr>
          <w:t xml:space="preserve"> API. They shall be negotiated using the </w:t>
        </w:r>
        <w:r w:rsidRPr="00456890">
          <w:rPr>
            <w:color w:val="000000" w:themeColor="text1"/>
          </w:rPr>
          <w:t>extensibility mechanism defined in clause 6.8 of 3GPP TS 29.549 [17].</w:t>
        </w:r>
      </w:ins>
    </w:p>
    <w:p w14:paraId="68915F4B" w14:textId="77777777" w:rsidR="009C78FC" w:rsidRPr="00456890" w:rsidRDefault="009C78FC" w:rsidP="009C78FC">
      <w:pPr>
        <w:pStyle w:val="TH"/>
        <w:rPr>
          <w:ins w:id="739" w:author="Samsung [Naren]" w:date="2025-08-14T12:19:00Z"/>
          <w:color w:val="000000" w:themeColor="text1"/>
        </w:rPr>
      </w:pPr>
      <w:ins w:id="740" w:author="Samsung [Naren]" w:date="2025-08-14T12:19:00Z">
        <w:r w:rsidRPr="00456890">
          <w:rPr>
            <w:color w:val="000000" w:themeColor="text1"/>
          </w:rPr>
          <w:t>Table 6.2.</w:t>
        </w:r>
        <w:r w:rsidRPr="00456890">
          <w:rPr>
            <w:color w:val="000000" w:themeColor="text1"/>
            <w:highlight w:val="yellow"/>
          </w:rPr>
          <w:t>X</w:t>
        </w:r>
        <w:r w:rsidRPr="00456890">
          <w:rPr>
            <w:color w:val="000000" w:themeColor="text1"/>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C78FC" w:rsidRPr="00456890" w14:paraId="443150FB" w14:textId="77777777" w:rsidTr="00BB4B72">
        <w:trPr>
          <w:jc w:val="center"/>
          <w:ins w:id="741" w:author="Samsung [Naren]" w:date="2025-08-14T12:19:00Z"/>
        </w:trPr>
        <w:tc>
          <w:tcPr>
            <w:tcW w:w="1529" w:type="dxa"/>
            <w:shd w:val="clear" w:color="auto" w:fill="C0C0C0"/>
            <w:vAlign w:val="center"/>
            <w:hideMark/>
          </w:tcPr>
          <w:p w14:paraId="2C01BEA7" w14:textId="77777777" w:rsidR="009C78FC" w:rsidRPr="00456890" w:rsidRDefault="009C78FC" w:rsidP="00BB4B72">
            <w:pPr>
              <w:pStyle w:val="TAH"/>
              <w:rPr>
                <w:ins w:id="742" w:author="Samsung [Naren]" w:date="2025-08-14T12:19:00Z"/>
                <w:color w:val="000000" w:themeColor="text1"/>
              </w:rPr>
            </w:pPr>
            <w:ins w:id="743" w:author="Samsung [Naren]" w:date="2025-08-14T12:19:00Z">
              <w:r w:rsidRPr="00456890">
                <w:rPr>
                  <w:color w:val="000000" w:themeColor="text1"/>
                </w:rPr>
                <w:t>Feature number</w:t>
              </w:r>
            </w:ins>
          </w:p>
        </w:tc>
        <w:tc>
          <w:tcPr>
            <w:tcW w:w="2207" w:type="dxa"/>
            <w:shd w:val="clear" w:color="auto" w:fill="C0C0C0"/>
            <w:vAlign w:val="center"/>
            <w:hideMark/>
          </w:tcPr>
          <w:p w14:paraId="59FBD08D" w14:textId="77777777" w:rsidR="009C78FC" w:rsidRPr="00456890" w:rsidRDefault="009C78FC" w:rsidP="00BB4B72">
            <w:pPr>
              <w:pStyle w:val="TAH"/>
              <w:rPr>
                <w:ins w:id="744" w:author="Samsung [Naren]" w:date="2025-08-14T12:19:00Z"/>
                <w:color w:val="000000" w:themeColor="text1"/>
              </w:rPr>
            </w:pPr>
            <w:ins w:id="745" w:author="Samsung [Naren]" w:date="2025-08-14T12:19:00Z">
              <w:r w:rsidRPr="00456890">
                <w:rPr>
                  <w:color w:val="000000" w:themeColor="text1"/>
                </w:rPr>
                <w:t>Feature Name</w:t>
              </w:r>
            </w:ins>
          </w:p>
        </w:tc>
        <w:tc>
          <w:tcPr>
            <w:tcW w:w="5758" w:type="dxa"/>
            <w:shd w:val="clear" w:color="auto" w:fill="C0C0C0"/>
            <w:vAlign w:val="center"/>
            <w:hideMark/>
          </w:tcPr>
          <w:p w14:paraId="2C7CA0CB" w14:textId="77777777" w:rsidR="009C78FC" w:rsidRPr="00456890" w:rsidRDefault="009C78FC" w:rsidP="00BB4B72">
            <w:pPr>
              <w:pStyle w:val="TAH"/>
              <w:rPr>
                <w:ins w:id="746" w:author="Samsung [Naren]" w:date="2025-08-14T12:19:00Z"/>
                <w:color w:val="000000" w:themeColor="text1"/>
              </w:rPr>
            </w:pPr>
            <w:ins w:id="747" w:author="Samsung [Naren]" w:date="2025-08-14T12:19:00Z">
              <w:r w:rsidRPr="00456890">
                <w:rPr>
                  <w:color w:val="000000" w:themeColor="text1"/>
                </w:rPr>
                <w:t>Description</w:t>
              </w:r>
            </w:ins>
          </w:p>
        </w:tc>
      </w:tr>
      <w:tr w:rsidR="009C78FC" w:rsidRPr="00456890" w14:paraId="1B803DB0" w14:textId="77777777" w:rsidTr="00BB4B72">
        <w:trPr>
          <w:jc w:val="center"/>
          <w:ins w:id="748" w:author="Samsung [Naren]" w:date="2025-08-14T12:19:00Z"/>
        </w:trPr>
        <w:tc>
          <w:tcPr>
            <w:tcW w:w="1529" w:type="dxa"/>
            <w:vAlign w:val="center"/>
          </w:tcPr>
          <w:p w14:paraId="32FC80BB" w14:textId="77777777" w:rsidR="009C78FC" w:rsidRPr="00456890" w:rsidRDefault="009C78FC" w:rsidP="00BB4B72">
            <w:pPr>
              <w:pStyle w:val="TAC"/>
              <w:rPr>
                <w:ins w:id="749" w:author="Samsung [Naren]" w:date="2025-08-14T12:19:00Z"/>
                <w:color w:val="000000" w:themeColor="text1"/>
              </w:rPr>
            </w:pPr>
          </w:p>
        </w:tc>
        <w:tc>
          <w:tcPr>
            <w:tcW w:w="2207" w:type="dxa"/>
            <w:vAlign w:val="center"/>
          </w:tcPr>
          <w:p w14:paraId="1BE34DB8" w14:textId="77777777" w:rsidR="009C78FC" w:rsidRPr="00456890" w:rsidRDefault="009C78FC" w:rsidP="00BB4B72">
            <w:pPr>
              <w:pStyle w:val="TAL"/>
              <w:rPr>
                <w:ins w:id="750" w:author="Samsung [Naren]" w:date="2025-08-14T12:19:00Z"/>
                <w:color w:val="000000" w:themeColor="text1"/>
              </w:rPr>
            </w:pPr>
          </w:p>
        </w:tc>
        <w:tc>
          <w:tcPr>
            <w:tcW w:w="5758" w:type="dxa"/>
            <w:vAlign w:val="center"/>
          </w:tcPr>
          <w:p w14:paraId="7A293FC4" w14:textId="77777777" w:rsidR="009C78FC" w:rsidRPr="00456890" w:rsidRDefault="009C78FC" w:rsidP="00BB4B72">
            <w:pPr>
              <w:pStyle w:val="TAL"/>
              <w:rPr>
                <w:ins w:id="751" w:author="Samsung [Naren]" w:date="2025-08-14T12:19:00Z"/>
                <w:rFonts w:cs="Arial"/>
                <w:color w:val="000000" w:themeColor="text1"/>
                <w:szCs w:val="18"/>
              </w:rPr>
            </w:pPr>
          </w:p>
        </w:tc>
      </w:tr>
    </w:tbl>
    <w:p w14:paraId="21CB499A" w14:textId="77777777" w:rsidR="009C78FC" w:rsidRPr="00456890" w:rsidRDefault="009C78FC" w:rsidP="009C78FC">
      <w:pPr>
        <w:rPr>
          <w:ins w:id="752" w:author="Samsung [Naren]" w:date="2025-08-14T12:19:00Z"/>
          <w:color w:val="000000" w:themeColor="text1"/>
        </w:rPr>
      </w:pPr>
    </w:p>
    <w:p w14:paraId="0ED3696C" w14:textId="77777777" w:rsidR="009C78FC" w:rsidRPr="00456890" w:rsidRDefault="009C78FC" w:rsidP="009C78FC">
      <w:pPr>
        <w:pStyle w:val="Heading4"/>
        <w:rPr>
          <w:ins w:id="753" w:author="Samsung [Naren]" w:date="2025-08-14T12:19:00Z"/>
          <w:color w:val="000000" w:themeColor="text1"/>
        </w:rPr>
      </w:pPr>
      <w:bookmarkStart w:id="754" w:name="_Toc199274598"/>
      <w:ins w:id="755" w:author="Samsung [Naren]" w:date="2025-08-14T12:19:00Z">
        <w:r w:rsidRPr="00456890">
          <w:rPr>
            <w:color w:val="000000" w:themeColor="text1"/>
          </w:rPr>
          <w:t>6.2.</w:t>
        </w:r>
        <w:r w:rsidRPr="00456890">
          <w:rPr>
            <w:color w:val="000000" w:themeColor="text1"/>
            <w:highlight w:val="yellow"/>
          </w:rPr>
          <w:t>X</w:t>
        </w:r>
        <w:r w:rsidRPr="00456890">
          <w:rPr>
            <w:color w:val="000000" w:themeColor="text1"/>
          </w:rPr>
          <w:t>.9</w:t>
        </w:r>
        <w:r w:rsidRPr="00456890">
          <w:rPr>
            <w:color w:val="000000" w:themeColor="text1"/>
          </w:rPr>
          <w:tab/>
          <w:t>Security</w:t>
        </w:r>
        <w:bookmarkEnd w:id="754"/>
      </w:ins>
    </w:p>
    <w:p w14:paraId="0149DE50" w14:textId="5F800ADB" w:rsidR="001137C7" w:rsidRPr="00456890" w:rsidRDefault="009C78FC" w:rsidP="009C78FC">
      <w:pPr>
        <w:rPr>
          <w:color w:val="000000" w:themeColor="text1"/>
        </w:rPr>
      </w:pPr>
      <w:ins w:id="756" w:author="Samsung [Naren]" w:date="2025-08-14T12:19:00Z">
        <w:r w:rsidRPr="00456890">
          <w:rPr>
            <w:color w:val="000000" w:themeColor="text1"/>
          </w:rPr>
          <w:t>The provisions of clause 9 of 3GPP TS 29.549 [17] shall apply for the SS_SmDiscovery</w:t>
        </w:r>
        <w:r w:rsidRPr="00456890">
          <w:rPr>
            <w:color w:val="000000" w:themeColor="text1"/>
            <w:lang w:eastAsia="zh-CN"/>
          </w:rPr>
          <w:t xml:space="preserve"> API</w:t>
        </w:r>
        <w:r w:rsidRPr="00456890">
          <w:rPr>
            <w:noProof/>
            <w:color w:val="000000" w:themeColor="text1"/>
            <w:lang w:eastAsia="zh-CN"/>
          </w:rPr>
          <w:t>.</w:t>
        </w:r>
      </w:ins>
    </w:p>
    <w:p w14:paraId="07E62F71" w14:textId="5A48E375" w:rsidR="00F8372A" w:rsidRPr="00456890" w:rsidRDefault="00F8372A" w:rsidP="00A30D39">
      <w:pPr>
        <w:rPr>
          <w:color w:val="000000" w:themeColor="text1"/>
          <w:lang w:val="en-US"/>
        </w:rPr>
      </w:pPr>
    </w:p>
    <w:p w14:paraId="57641464" w14:textId="77777777" w:rsidR="00C93D83" w:rsidRPr="00456890"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00" w:themeColor="text1"/>
          <w:sz w:val="28"/>
          <w:szCs w:val="28"/>
          <w:lang w:val="en-US"/>
        </w:rPr>
      </w:pPr>
      <w:r w:rsidRPr="00456890">
        <w:rPr>
          <w:rFonts w:ascii="Arial" w:hAnsi="Arial" w:cs="Arial"/>
          <w:color w:val="000000" w:themeColor="text1"/>
          <w:sz w:val="28"/>
          <w:szCs w:val="28"/>
          <w:lang w:val="en-US"/>
        </w:rPr>
        <w:lastRenderedPageBreak/>
        <w:t>* * * End of Changes * * * *</w:t>
      </w:r>
    </w:p>
    <w:p w14:paraId="356F2D33" w14:textId="77777777" w:rsidR="00C93D83" w:rsidRPr="00456890" w:rsidRDefault="00C93D83">
      <w:pPr>
        <w:rPr>
          <w:color w:val="000000" w:themeColor="text1"/>
          <w:lang w:val="en-US"/>
        </w:rPr>
      </w:pPr>
    </w:p>
    <w:sectPr w:rsidR="00C93D83" w:rsidRPr="00456890">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3" w:author="Samsung [Naren]" w:date="2025-08-14T10:37:00Z" w:initials="n">
    <w:p w14:paraId="2B5C62EE" w14:textId="77777777" w:rsidR="006F2EC3" w:rsidRDefault="006F2EC3" w:rsidP="009C78FC">
      <w:pPr>
        <w:pStyle w:val="CommentText"/>
      </w:pPr>
      <w:r>
        <w:rPr>
          <w:rStyle w:val="CommentReference"/>
        </w:rPr>
        <w:annotationRef/>
      </w:r>
      <w:r>
        <w:t>Align the clause number based on the agreed pCR for SMAS Registration AP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5C62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4852FD" w16cex:dateUtc="2025-08-14T05: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5C62EE" w16cid:durableId="2C4852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44B7E" w14:textId="77777777" w:rsidR="003440C3" w:rsidRDefault="003440C3">
      <w:r>
        <w:separator/>
      </w:r>
    </w:p>
  </w:endnote>
  <w:endnote w:type="continuationSeparator" w:id="0">
    <w:p w14:paraId="3F379CCC" w14:textId="77777777" w:rsidR="003440C3" w:rsidRDefault="003440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E1D7D" w14:textId="77777777" w:rsidR="003440C3" w:rsidRDefault="003440C3">
      <w:r>
        <w:separator/>
      </w:r>
    </w:p>
  </w:footnote>
  <w:footnote w:type="continuationSeparator" w:id="0">
    <w:p w14:paraId="77BA923A" w14:textId="77777777" w:rsidR="003440C3" w:rsidRDefault="003440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Naren]">
    <w15:presenceInfo w15:providerId="None" w15:userId="Samsung [Nar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01"/>
    <w:rsid w:val="00001219"/>
    <w:rsid w:val="00025F6F"/>
    <w:rsid w:val="00032590"/>
    <w:rsid w:val="0004417E"/>
    <w:rsid w:val="00046438"/>
    <w:rsid w:val="00060BF6"/>
    <w:rsid w:val="00066CBF"/>
    <w:rsid w:val="00072211"/>
    <w:rsid w:val="00090D79"/>
    <w:rsid w:val="0009700C"/>
    <w:rsid w:val="000973D4"/>
    <w:rsid w:val="000A4A91"/>
    <w:rsid w:val="000A721F"/>
    <w:rsid w:val="000B3148"/>
    <w:rsid w:val="000B59EB"/>
    <w:rsid w:val="000B62D1"/>
    <w:rsid w:val="000C1C97"/>
    <w:rsid w:val="000F1A4A"/>
    <w:rsid w:val="000F3434"/>
    <w:rsid w:val="001030B2"/>
    <w:rsid w:val="00103DF9"/>
    <w:rsid w:val="0010504F"/>
    <w:rsid w:val="001137C7"/>
    <w:rsid w:val="0012133C"/>
    <w:rsid w:val="00125E88"/>
    <w:rsid w:val="00127AAC"/>
    <w:rsid w:val="00132D41"/>
    <w:rsid w:val="001515A7"/>
    <w:rsid w:val="001575B0"/>
    <w:rsid w:val="001604A8"/>
    <w:rsid w:val="00180B00"/>
    <w:rsid w:val="0019171E"/>
    <w:rsid w:val="00195DE8"/>
    <w:rsid w:val="001A2808"/>
    <w:rsid w:val="001B093A"/>
    <w:rsid w:val="001C5CF1"/>
    <w:rsid w:val="001F2B87"/>
    <w:rsid w:val="001F57C8"/>
    <w:rsid w:val="00200D3B"/>
    <w:rsid w:val="00213F96"/>
    <w:rsid w:val="00214DF0"/>
    <w:rsid w:val="0025688F"/>
    <w:rsid w:val="002654EA"/>
    <w:rsid w:val="00266561"/>
    <w:rsid w:val="00274EDB"/>
    <w:rsid w:val="00275697"/>
    <w:rsid w:val="002818A2"/>
    <w:rsid w:val="00296CAF"/>
    <w:rsid w:val="002A4BE8"/>
    <w:rsid w:val="002D17BF"/>
    <w:rsid w:val="002D2BF4"/>
    <w:rsid w:val="002D2F35"/>
    <w:rsid w:val="002D49FF"/>
    <w:rsid w:val="002E0AEF"/>
    <w:rsid w:val="002E2034"/>
    <w:rsid w:val="002E3ED3"/>
    <w:rsid w:val="002F085E"/>
    <w:rsid w:val="002F4E83"/>
    <w:rsid w:val="003311BB"/>
    <w:rsid w:val="003440C3"/>
    <w:rsid w:val="00352FB1"/>
    <w:rsid w:val="00376916"/>
    <w:rsid w:val="00393697"/>
    <w:rsid w:val="003A1D8A"/>
    <w:rsid w:val="003E3A30"/>
    <w:rsid w:val="004058CA"/>
    <w:rsid w:val="004140F6"/>
    <w:rsid w:val="0042351B"/>
    <w:rsid w:val="004313F0"/>
    <w:rsid w:val="0044235F"/>
    <w:rsid w:val="00456890"/>
    <w:rsid w:val="004721C0"/>
    <w:rsid w:val="00474B0D"/>
    <w:rsid w:val="004B0D0A"/>
    <w:rsid w:val="004B27FB"/>
    <w:rsid w:val="004D17C5"/>
    <w:rsid w:val="004E2F92"/>
    <w:rsid w:val="004E5FD5"/>
    <w:rsid w:val="004F5FAA"/>
    <w:rsid w:val="00512B1F"/>
    <w:rsid w:val="00512F84"/>
    <w:rsid w:val="0051513A"/>
    <w:rsid w:val="00523FF1"/>
    <w:rsid w:val="00554140"/>
    <w:rsid w:val="00563DE9"/>
    <w:rsid w:val="00572E0D"/>
    <w:rsid w:val="005779F1"/>
    <w:rsid w:val="005A1D07"/>
    <w:rsid w:val="005D073E"/>
    <w:rsid w:val="005E7CF1"/>
    <w:rsid w:val="005F4838"/>
    <w:rsid w:val="00613A31"/>
    <w:rsid w:val="00616E29"/>
    <w:rsid w:val="00637D67"/>
    <w:rsid w:val="00643405"/>
    <w:rsid w:val="00653E2A"/>
    <w:rsid w:val="00654E4F"/>
    <w:rsid w:val="00692FA5"/>
    <w:rsid w:val="0069541A"/>
    <w:rsid w:val="00696B15"/>
    <w:rsid w:val="006A304D"/>
    <w:rsid w:val="006A54C6"/>
    <w:rsid w:val="006B398B"/>
    <w:rsid w:val="006E05F3"/>
    <w:rsid w:val="006E0E22"/>
    <w:rsid w:val="006F2EC3"/>
    <w:rsid w:val="007155D8"/>
    <w:rsid w:val="0072628A"/>
    <w:rsid w:val="00780A06"/>
    <w:rsid w:val="00785301"/>
    <w:rsid w:val="00793D77"/>
    <w:rsid w:val="007C7420"/>
    <w:rsid w:val="007D149D"/>
    <w:rsid w:val="00800092"/>
    <w:rsid w:val="0080041F"/>
    <w:rsid w:val="0080308F"/>
    <w:rsid w:val="0080652E"/>
    <w:rsid w:val="00810123"/>
    <w:rsid w:val="008240BB"/>
    <w:rsid w:val="0082707E"/>
    <w:rsid w:val="00831142"/>
    <w:rsid w:val="00855F39"/>
    <w:rsid w:val="00856482"/>
    <w:rsid w:val="00857E8D"/>
    <w:rsid w:val="00875F96"/>
    <w:rsid w:val="00893B4F"/>
    <w:rsid w:val="008B4AAF"/>
    <w:rsid w:val="008C4BDF"/>
    <w:rsid w:val="008D7589"/>
    <w:rsid w:val="008E320D"/>
    <w:rsid w:val="008F048E"/>
    <w:rsid w:val="009158D2"/>
    <w:rsid w:val="009255E7"/>
    <w:rsid w:val="00927362"/>
    <w:rsid w:val="009500C6"/>
    <w:rsid w:val="00962704"/>
    <w:rsid w:val="00982BA7"/>
    <w:rsid w:val="009830D4"/>
    <w:rsid w:val="00990ACD"/>
    <w:rsid w:val="009A21B0"/>
    <w:rsid w:val="009B0979"/>
    <w:rsid w:val="009B6929"/>
    <w:rsid w:val="009C3573"/>
    <w:rsid w:val="009C78FC"/>
    <w:rsid w:val="009E69D5"/>
    <w:rsid w:val="00A0126A"/>
    <w:rsid w:val="00A01A10"/>
    <w:rsid w:val="00A0727A"/>
    <w:rsid w:val="00A2363C"/>
    <w:rsid w:val="00A30D39"/>
    <w:rsid w:val="00A34155"/>
    <w:rsid w:val="00A34787"/>
    <w:rsid w:val="00A4227F"/>
    <w:rsid w:val="00A44621"/>
    <w:rsid w:val="00A46BBA"/>
    <w:rsid w:val="00A63E00"/>
    <w:rsid w:val="00A72A5C"/>
    <w:rsid w:val="00A76FA2"/>
    <w:rsid w:val="00A80F70"/>
    <w:rsid w:val="00A81053"/>
    <w:rsid w:val="00A875A3"/>
    <w:rsid w:val="00A91614"/>
    <w:rsid w:val="00A91EE2"/>
    <w:rsid w:val="00A94163"/>
    <w:rsid w:val="00AA2DDE"/>
    <w:rsid w:val="00AA2ECD"/>
    <w:rsid w:val="00AA3DBE"/>
    <w:rsid w:val="00AB643F"/>
    <w:rsid w:val="00AC44A3"/>
    <w:rsid w:val="00AD111F"/>
    <w:rsid w:val="00AE35AD"/>
    <w:rsid w:val="00AF7394"/>
    <w:rsid w:val="00B41104"/>
    <w:rsid w:val="00B4575C"/>
    <w:rsid w:val="00B7236D"/>
    <w:rsid w:val="00BA4BE2"/>
    <w:rsid w:val="00BB0713"/>
    <w:rsid w:val="00BC1F09"/>
    <w:rsid w:val="00BC5D3A"/>
    <w:rsid w:val="00BD1620"/>
    <w:rsid w:val="00BE7713"/>
    <w:rsid w:val="00BF3721"/>
    <w:rsid w:val="00C01F2A"/>
    <w:rsid w:val="00C02413"/>
    <w:rsid w:val="00C030EA"/>
    <w:rsid w:val="00C06DF9"/>
    <w:rsid w:val="00C36B22"/>
    <w:rsid w:val="00C37150"/>
    <w:rsid w:val="00C43E65"/>
    <w:rsid w:val="00C5785B"/>
    <w:rsid w:val="00C601CB"/>
    <w:rsid w:val="00C81D24"/>
    <w:rsid w:val="00C86F41"/>
    <w:rsid w:val="00C87441"/>
    <w:rsid w:val="00C87B5B"/>
    <w:rsid w:val="00C93D83"/>
    <w:rsid w:val="00CA4E29"/>
    <w:rsid w:val="00CC4471"/>
    <w:rsid w:val="00D01B79"/>
    <w:rsid w:val="00D056AE"/>
    <w:rsid w:val="00D07287"/>
    <w:rsid w:val="00D2360A"/>
    <w:rsid w:val="00D2412B"/>
    <w:rsid w:val="00D318B2"/>
    <w:rsid w:val="00D3278B"/>
    <w:rsid w:val="00D412E0"/>
    <w:rsid w:val="00D4205D"/>
    <w:rsid w:val="00D43E29"/>
    <w:rsid w:val="00D50616"/>
    <w:rsid w:val="00D61E1F"/>
    <w:rsid w:val="00D70119"/>
    <w:rsid w:val="00D712FF"/>
    <w:rsid w:val="00D81742"/>
    <w:rsid w:val="00DA1B46"/>
    <w:rsid w:val="00DA661D"/>
    <w:rsid w:val="00DB1FB2"/>
    <w:rsid w:val="00DB3C73"/>
    <w:rsid w:val="00DB4321"/>
    <w:rsid w:val="00DD255C"/>
    <w:rsid w:val="00DF3977"/>
    <w:rsid w:val="00DF7EDC"/>
    <w:rsid w:val="00E04605"/>
    <w:rsid w:val="00E1464D"/>
    <w:rsid w:val="00E25D01"/>
    <w:rsid w:val="00E26E42"/>
    <w:rsid w:val="00E30BAF"/>
    <w:rsid w:val="00E35341"/>
    <w:rsid w:val="00E35A9F"/>
    <w:rsid w:val="00E3607F"/>
    <w:rsid w:val="00E36816"/>
    <w:rsid w:val="00E56CAE"/>
    <w:rsid w:val="00E76553"/>
    <w:rsid w:val="00E9266B"/>
    <w:rsid w:val="00EB46D7"/>
    <w:rsid w:val="00EC6D7B"/>
    <w:rsid w:val="00EE6CF6"/>
    <w:rsid w:val="00EF5BE2"/>
    <w:rsid w:val="00F0141A"/>
    <w:rsid w:val="00F21090"/>
    <w:rsid w:val="00F24B1B"/>
    <w:rsid w:val="00F27861"/>
    <w:rsid w:val="00F30FD1"/>
    <w:rsid w:val="00F431B2"/>
    <w:rsid w:val="00F557AB"/>
    <w:rsid w:val="00F57C87"/>
    <w:rsid w:val="00F6525A"/>
    <w:rsid w:val="00F8372A"/>
    <w:rsid w:val="00F87299"/>
    <w:rsid w:val="00FE41E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1"/>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1"/>
    <w:semiHidden/>
  </w:style>
  <w:style w:type="character" w:styleId="FollowedHyperlink">
    <w:name w:val="FollowedHyperlink"/>
    <w:rPr>
      <w:color w:val="800080"/>
      <w:u w:val="single"/>
    </w:rPr>
  </w:style>
  <w:style w:type="paragraph" w:styleId="BalloonText">
    <w:name w:val="Balloon Text"/>
    <w:basedOn w:val="Normal"/>
    <w:link w:val="BalloonTextChar1"/>
    <w:semiHidden/>
    <w:rPr>
      <w:rFonts w:ascii="Tahoma" w:hAnsi="Tahoma" w:cs="Tahoma"/>
      <w:sz w:val="16"/>
      <w:szCs w:val="16"/>
    </w:rPr>
  </w:style>
  <w:style w:type="paragraph" w:styleId="CommentSubject">
    <w:name w:val="annotation subject"/>
    <w:basedOn w:val="CommentText"/>
    <w:next w:val="CommentText"/>
    <w:link w:val="CommentSubjectChar1"/>
    <w:semiHidden/>
    <w:rPr>
      <w:b/>
      <w:bCs/>
    </w:rPr>
  </w:style>
  <w:style w:type="paragraph" w:styleId="DocumentMap">
    <w:name w:val="Document Map"/>
    <w:basedOn w:val="Normal"/>
    <w:link w:val="DocumentMapChar1"/>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
    <w:name w:val="B1 Char"/>
    <w:link w:val="B1"/>
    <w:qFormat/>
    <w:rsid w:val="00A30D39"/>
    <w:rPr>
      <w:rFonts w:ascii="Times New Roman" w:hAnsi="Times New Roman"/>
      <w:lang w:eastAsia="en-US"/>
    </w:rPr>
  </w:style>
  <w:style w:type="character" w:customStyle="1" w:styleId="NOZchn">
    <w:name w:val="NO Zchn"/>
    <w:link w:val="NO"/>
    <w:qFormat/>
    <w:rsid w:val="00A30D39"/>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30D39"/>
    <w:rPr>
      <w:rFonts w:ascii="Arial" w:hAnsi="Arial"/>
      <w:b/>
      <w:lang w:eastAsia="en-US"/>
    </w:rPr>
  </w:style>
  <w:style w:type="character" w:customStyle="1" w:styleId="H60">
    <w:name w:val="H6 (文字)"/>
    <w:link w:val="H6"/>
    <w:rsid w:val="00A30D39"/>
    <w:rPr>
      <w:rFonts w:ascii="Arial" w:hAnsi="Arial"/>
      <w:lang w:eastAsia="en-US"/>
    </w:rPr>
  </w:style>
  <w:style w:type="character" w:customStyle="1" w:styleId="TANChar">
    <w:name w:val="TAN Char"/>
    <w:link w:val="TAN"/>
    <w:qFormat/>
    <w:rsid w:val="00A30D39"/>
    <w:rPr>
      <w:rFonts w:ascii="Arial" w:hAnsi="Arial"/>
      <w:sz w:val="18"/>
      <w:lang w:eastAsia="en-US"/>
    </w:rPr>
  </w:style>
  <w:style w:type="paragraph" w:styleId="BodyText">
    <w:name w:val="Body Text"/>
    <w:basedOn w:val="Normal"/>
    <w:link w:val="BodyTextChar1"/>
    <w:unhideWhenUsed/>
    <w:rsid w:val="00554140"/>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rsid w:val="00554140"/>
    <w:rPr>
      <w:rFonts w:ascii="Times New Roman" w:hAnsi="Times New Roman"/>
      <w:lang w:eastAsia="en-US"/>
    </w:rPr>
  </w:style>
  <w:style w:type="character" w:customStyle="1" w:styleId="HTMLPreformattedChar1">
    <w:name w:val="HTML Preformatted Char1"/>
    <w:basedOn w:val="DefaultParagraphFont"/>
    <w:semiHidden/>
    <w:rsid w:val="00554140"/>
    <w:rPr>
      <w:rFonts w:ascii="Consolas" w:eastAsia="Times New Roman" w:hAnsi="Consolas"/>
    </w:rPr>
  </w:style>
  <w:style w:type="character" w:customStyle="1" w:styleId="NoteHeadingChar1">
    <w:name w:val="Note Heading Char1"/>
    <w:basedOn w:val="DefaultParagraphFont"/>
    <w:semiHidden/>
    <w:rsid w:val="00554140"/>
    <w:rPr>
      <w:rFonts w:eastAsia="Times New Roman"/>
    </w:rPr>
  </w:style>
  <w:style w:type="character" w:customStyle="1" w:styleId="MacroTextChar1">
    <w:name w:val="Macro Text Char1"/>
    <w:basedOn w:val="DefaultParagraphFont"/>
    <w:semiHidden/>
    <w:rsid w:val="00554140"/>
    <w:rPr>
      <w:rFonts w:ascii="Consolas" w:eastAsia="Times New Roman" w:hAnsi="Consolas"/>
    </w:rPr>
  </w:style>
  <w:style w:type="character" w:customStyle="1" w:styleId="PlainTextChar1">
    <w:name w:val="Plain Text Char1"/>
    <w:basedOn w:val="DefaultParagraphFont"/>
    <w:semiHidden/>
    <w:rsid w:val="00554140"/>
    <w:rPr>
      <w:rFonts w:ascii="Consolas" w:eastAsia="Times New Roman" w:hAnsi="Consolas"/>
      <w:sz w:val="21"/>
      <w:szCs w:val="21"/>
    </w:rPr>
  </w:style>
  <w:style w:type="character" w:customStyle="1" w:styleId="BodyText2Char">
    <w:name w:val="Body Text 2 Char"/>
    <w:basedOn w:val="DefaultParagraphFont"/>
    <w:rsid w:val="00554140"/>
    <w:rPr>
      <w:rFonts w:eastAsia="Times New Roman"/>
    </w:rPr>
  </w:style>
  <w:style w:type="character" w:customStyle="1" w:styleId="FooterChar">
    <w:name w:val="Footer Char"/>
    <w:basedOn w:val="DefaultParagraphFont"/>
    <w:rsid w:val="00554140"/>
    <w:rPr>
      <w:rFonts w:eastAsia="Times New Roman"/>
    </w:rPr>
  </w:style>
  <w:style w:type="character" w:customStyle="1" w:styleId="BodyText3Char">
    <w:name w:val="Body Text 3 Char"/>
    <w:basedOn w:val="DefaultParagraphFont"/>
    <w:rsid w:val="00554140"/>
    <w:rPr>
      <w:rFonts w:eastAsia="Times New Roman"/>
      <w:sz w:val="16"/>
      <w:szCs w:val="16"/>
    </w:rPr>
  </w:style>
  <w:style w:type="character" w:customStyle="1" w:styleId="BodyTextChar1">
    <w:name w:val="Body Text Char1"/>
    <w:basedOn w:val="DefaultParagraphFont"/>
    <w:link w:val="BodyText"/>
    <w:rsid w:val="00554140"/>
    <w:rPr>
      <w:rFonts w:ascii="Times New Roman" w:eastAsia="Times New Roman" w:hAnsi="Times New Roman"/>
      <w:lang w:eastAsia="en-GB"/>
    </w:rPr>
  </w:style>
  <w:style w:type="character" w:customStyle="1" w:styleId="E-mailSignatureChar">
    <w:name w:val="E-mail Signature Char"/>
    <w:basedOn w:val="DefaultParagraphFont"/>
    <w:rsid w:val="00554140"/>
    <w:rPr>
      <w:rFonts w:eastAsia="Times New Roman"/>
    </w:rPr>
  </w:style>
  <w:style w:type="paragraph" w:customStyle="1" w:styleId="Guidance">
    <w:name w:val="Guidance"/>
    <w:basedOn w:val="Normal"/>
    <w:rsid w:val="00554140"/>
    <w:pPr>
      <w:overflowPunct w:val="0"/>
      <w:autoSpaceDE w:val="0"/>
      <w:autoSpaceDN w:val="0"/>
      <w:adjustRightInd w:val="0"/>
      <w:textAlignment w:val="baseline"/>
    </w:pPr>
    <w:rPr>
      <w:rFonts w:eastAsia="Times New Roman"/>
      <w:i/>
      <w:color w:val="0000FF"/>
      <w:lang w:eastAsia="en-GB"/>
    </w:rPr>
  </w:style>
  <w:style w:type="character" w:customStyle="1" w:styleId="BodyTextFirstIndentChar">
    <w:name w:val="Body Text First Indent Char"/>
    <w:basedOn w:val="BodyTextChar1"/>
    <w:rsid w:val="00554140"/>
    <w:rPr>
      <w:rFonts w:ascii="Times New Roman" w:eastAsia="Times New Roman" w:hAnsi="Times New Roman"/>
      <w:lang w:eastAsia="en-GB"/>
    </w:rPr>
  </w:style>
  <w:style w:type="character" w:customStyle="1" w:styleId="BalloonTextChar">
    <w:name w:val="Balloon Text Char"/>
    <w:rsid w:val="00554140"/>
    <w:rPr>
      <w:rFonts w:ascii="Segoe UI" w:hAnsi="Segoe UI" w:cs="Segoe UI"/>
      <w:sz w:val="18"/>
      <w:szCs w:val="18"/>
      <w:lang w:eastAsia="en-US"/>
    </w:rPr>
  </w:style>
  <w:style w:type="character" w:customStyle="1" w:styleId="BodyTextIndentChar">
    <w:name w:val="Body Text Indent Char"/>
    <w:basedOn w:val="DefaultParagraphFont"/>
    <w:rsid w:val="00554140"/>
    <w:rPr>
      <w:rFonts w:eastAsia="Times New Roman"/>
    </w:rPr>
  </w:style>
  <w:style w:type="character" w:customStyle="1" w:styleId="BodyTextIndent2Char">
    <w:name w:val="Body Text Indent 2 Char"/>
    <w:basedOn w:val="DefaultParagraphFont"/>
    <w:rsid w:val="00554140"/>
    <w:rPr>
      <w:rFonts w:eastAsia="Times New Roman"/>
    </w:rPr>
  </w:style>
  <w:style w:type="character" w:customStyle="1" w:styleId="HeaderChar">
    <w:name w:val="Header Char"/>
    <w:basedOn w:val="DefaultParagraphFont"/>
    <w:rsid w:val="00554140"/>
    <w:rPr>
      <w:rFonts w:eastAsia="Times New Roman"/>
    </w:rPr>
  </w:style>
  <w:style w:type="character" w:customStyle="1" w:styleId="EXCar">
    <w:name w:val="EX Car"/>
    <w:link w:val="EX"/>
    <w:qFormat/>
    <w:rsid w:val="00554140"/>
    <w:rPr>
      <w:rFonts w:ascii="Times New Roman" w:hAnsi="Times New Roman"/>
      <w:lang w:eastAsia="en-US"/>
    </w:rPr>
  </w:style>
  <w:style w:type="character" w:customStyle="1" w:styleId="BodyTextFirstIndent2Char">
    <w:name w:val="Body Text First Indent 2 Char"/>
    <w:basedOn w:val="BodyTextIndentChar"/>
    <w:rsid w:val="00554140"/>
    <w:rPr>
      <w:rFonts w:eastAsia="Times New Roman"/>
    </w:rPr>
  </w:style>
  <w:style w:type="character" w:customStyle="1" w:styleId="BodyTextIndent3Char">
    <w:name w:val="Body Text Indent 3 Char"/>
    <w:basedOn w:val="DefaultParagraphFont"/>
    <w:rsid w:val="00554140"/>
    <w:rPr>
      <w:rFonts w:eastAsia="Times New Roman"/>
      <w:sz w:val="16"/>
      <w:szCs w:val="16"/>
    </w:rPr>
  </w:style>
  <w:style w:type="character" w:customStyle="1" w:styleId="MessageHeaderChar1">
    <w:name w:val="Message Header Char1"/>
    <w:basedOn w:val="DefaultParagraphFont"/>
    <w:semiHidden/>
    <w:rsid w:val="00554140"/>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554140"/>
    <w:rPr>
      <w:rFonts w:eastAsia="Times New Roman"/>
      <w:i/>
      <w:iCs/>
      <w:color w:val="4472C4" w:themeColor="accent1"/>
    </w:rPr>
  </w:style>
  <w:style w:type="character" w:customStyle="1" w:styleId="ClosingChar">
    <w:name w:val="Closing Char"/>
    <w:basedOn w:val="DefaultParagraphFont"/>
    <w:rsid w:val="00554140"/>
    <w:rPr>
      <w:rFonts w:eastAsia="Times New Roman"/>
    </w:rPr>
  </w:style>
  <w:style w:type="character" w:customStyle="1" w:styleId="CommentTextChar">
    <w:name w:val="Comment Text Char"/>
    <w:basedOn w:val="DefaultParagraphFont"/>
    <w:semiHidden/>
    <w:rsid w:val="00554140"/>
    <w:rPr>
      <w:rFonts w:eastAsia="Times New Roman"/>
    </w:rPr>
  </w:style>
  <w:style w:type="character" w:customStyle="1" w:styleId="DateChar">
    <w:name w:val="Date Char"/>
    <w:basedOn w:val="DefaultParagraphFont"/>
    <w:rsid w:val="00554140"/>
    <w:rPr>
      <w:rFonts w:eastAsia="Times New Roman"/>
    </w:rPr>
  </w:style>
  <w:style w:type="character" w:customStyle="1" w:styleId="Heading4Char">
    <w:name w:val="Heading 4 Char"/>
    <w:link w:val="Heading4"/>
    <w:rsid w:val="00554140"/>
    <w:rPr>
      <w:rFonts w:ascii="Arial" w:hAnsi="Arial"/>
      <w:sz w:val="24"/>
      <w:lang w:eastAsia="en-US"/>
    </w:rPr>
  </w:style>
  <w:style w:type="paragraph" w:styleId="Revision">
    <w:name w:val="Revision"/>
    <w:hidden/>
    <w:uiPriority w:val="99"/>
    <w:semiHidden/>
    <w:rsid w:val="00554140"/>
    <w:rPr>
      <w:rFonts w:ascii="Times New Roman" w:eastAsia="DengXian" w:hAnsi="Times New Roman"/>
      <w:lang w:eastAsia="en-US"/>
    </w:rPr>
  </w:style>
  <w:style w:type="character" w:customStyle="1" w:styleId="PLChar">
    <w:name w:val="PL Char"/>
    <w:link w:val="PL"/>
    <w:qFormat/>
    <w:locked/>
    <w:rsid w:val="00554140"/>
    <w:rPr>
      <w:rFonts w:ascii="Courier New" w:hAnsi="Courier New"/>
      <w:noProof/>
      <w:sz w:val="16"/>
      <w:lang w:eastAsia="en-US"/>
    </w:rPr>
  </w:style>
  <w:style w:type="character" w:customStyle="1" w:styleId="EndnoteTextChar1">
    <w:name w:val="Endnote Text Char1"/>
    <w:basedOn w:val="DefaultParagraphFont"/>
    <w:rsid w:val="00554140"/>
    <w:rPr>
      <w:rFonts w:eastAsia="Times New Roman"/>
    </w:rPr>
  </w:style>
  <w:style w:type="character" w:customStyle="1" w:styleId="DocumentMapChar">
    <w:name w:val="Document Map Char"/>
    <w:rsid w:val="00554140"/>
    <w:rPr>
      <w:rFonts w:ascii="SimSun" w:eastAsia="SimSun"/>
      <w:sz w:val="18"/>
      <w:szCs w:val="18"/>
      <w:lang w:eastAsia="en-US"/>
    </w:rPr>
  </w:style>
  <w:style w:type="character" w:customStyle="1" w:styleId="Heading2Char">
    <w:name w:val="Heading 2 Char"/>
    <w:basedOn w:val="DefaultParagraphFont"/>
    <w:link w:val="Heading2"/>
    <w:rsid w:val="00554140"/>
    <w:rPr>
      <w:rFonts w:ascii="Arial" w:hAnsi="Arial"/>
      <w:sz w:val="32"/>
      <w:lang w:eastAsia="en-US"/>
    </w:rPr>
  </w:style>
  <w:style w:type="character" w:customStyle="1" w:styleId="Heading8Char">
    <w:name w:val="Heading 8 Char"/>
    <w:basedOn w:val="DefaultParagraphFont"/>
    <w:link w:val="Heading8"/>
    <w:rsid w:val="00554140"/>
    <w:rPr>
      <w:rFonts w:ascii="Arial" w:hAnsi="Arial"/>
      <w:sz w:val="36"/>
      <w:lang w:eastAsia="en-US"/>
    </w:rPr>
  </w:style>
  <w:style w:type="character" w:customStyle="1" w:styleId="Heading5Char">
    <w:name w:val="Heading 5 Char"/>
    <w:basedOn w:val="DefaultParagraphFont"/>
    <w:link w:val="Heading5"/>
    <w:rsid w:val="00554140"/>
    <w:rPr>
      <w:rFonts w:ascii="Arial" w:hAnsi="Arial"/>
      <w:sz w:val="22"/>
      <w:lang w:eastAsia="en-US"/>
    </w:rPr>
  </w:style>
  <w:style w:type="character" w:customStyle="1" w:styleId="QuoteChar1">
    <w:name w:val="Quote Char1"/>
    <w:basedOn w:val="DefaultParagraphFont"/>
    <w:uiPriority w:val="29"/>
    <w:rsid w:val="00554140"/>
    <w:rPr>
      <w:rFonts w:eastAsia="Times New Roman"/>
      <w:i/>
      <w:iCs/>
      <w:color w:val="404040" w:themeColor="text1" w:themeTint="BF"/>
    </w:rPr>
  </w:style>
  <w:style w:type="character" w:customStyle="1" w:styleId="SalutationChar1">
    <w:name w:val="Salutation Char1"/>
    <w:basedOn w:val="DefaultParagraphFont"/>
    <w:semiHidden/>
    <w:rsid w:val="00554140"/>
    <w:rPr>
      <w:rFonts w:eastAsia="Times New Roman"/>
    </w:rPr>
  </w:style>
  <w:style w:type="character" w:customStyle="1" w:styleId="SignatureChar1">
    <w:name w:val="Signature Char1"/>
    <w:basedOn w:val="DefaultParagraphFont"/>
    <w:semiHidden/>
    <w:rsid w:val="00554140"/>
    <w:rPr>
      <w:rFonts w:eastAsia="Times New Roman"/>
    </w:rPr>
  </w:style>
  <w:style w:type="character" w:customStyle="1" w:styleId="SubtitleChar1">
    <w:name w:val="Subtitle Char1"/>
    <w:basedOn w:val="DefaultParagraphFont"/>
    <w:rsid w:val="00554140"/>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554140"/>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554140"/>
    <w:rPr>
      <w:rFonts w:ascii="Arial" w:hAnsi="Arial"/>
      <w:sz w:val="28"/>
      <w:lang w:eastAsia="en-US"/>
    </w:rPr>
  </w:style>
  <w:style w:type="character" w:customStyle="1" w:styleId="HTMLAddressChar1">
    <w:name w:val="HTML Address Char1"/>
    <w:basedOn w:val="DefaultParagraphFont"/>
    <w:semiHidden/>
    <w:rsid w:val="00554140"/>
    <w:rPr>
      <w:rFonts w:eastAsia="Times New Roman"/>
      <w:i/>
      <w:iCs/>
    </w:rPr>
  </w:style>
  <w:style w:type="character" w:customStyle="1" w:styleId="FootnoteTextChar1">
    <w:name w:val="Footnote Text Char1"/>
    <w:basedOn w:val="DefaultParagraphFont"/>
    <w:semiHidden/>
    <w:rsid w:val="00554140"/>
    <w:rPr>
      <w:rFonts w:eastAsia="Times New Roman"/>
    </w:rPr>
  </w:style>
  <w:style w:type="character" w:customStyle="1" w:styleId="CommentSubjectChar">
    <w:name w:val="Comment Subject Char"/>
    <w:basedOn w:val="CommentTextChar"/>
    <w:semiHidden/>
    <w:rsid w:val="00554140"/>
    <w:rPr>
      <w:rFonts w:eastAsia="Times New Roman"/>
      <w:b/>
      <w:bCs/>
    </w:rPr>
  </w:style>
  <w:style w:type="paragraph" w:customStyle="1" w:styleId="LD">
    <w:name w:val="LD"/>
    <w:rsid w:val="00554140"/>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character" w:customStyle="1" w:styleId="BalloonTextChar1">
    <w:name w:val="Balloon Text Char1"/>
    <w:basedOn w:val="DefaultParagraphFont"/>
    <w:link w:val="BalloonText"/>
    <w:semiHidden/>
    <w:rsid w:val="00554140"/>
    <w:rPr>
      <w:rFonts w:ascii="Tahoma" w:hAnsi="Tahoma" w:cs="Tahoma"/>
      <w:sz w:val="16"/>
      <w:szCs w:val="16"/>
      <w:lang w:eastAsia="en-US"/>
    </w:rPr>
  </w:style>
  <w:style w:type="paragraph" w:styleId="Bibliography">
    <w:name w:val="Bibliography"/>
    <w:basedOn w:val="Normal"/>
    <w:next w:val="Normal"/>
    <w:uiPriority w:val="37"/>
    <w:semiHidden/>
    <w:unhideWhenUsed/>
    <w:rsid w:val="00554140"/>
    <w:pPr>
      <w:overflowPunct w:val="0"/>
      <w:autoSpaceDE w:val="0"/>
      <w:autoSpaceDN w:val="0"/>
      <w:adjustRightInd w:val="0"/>
      <w:textAlignment w:val="baseline"/>
    </w:pPr>
    <w:rPr>
      <w:rFonts w:eastAsia="Times New Roman"/>
      <w:lang w:eastAsia="en-GB"/>
    </w:rPr>
  </w:style>
  <w:style w:type="paragraph" w:styleId="BlockText">
    <w:name w:val="Block Text"/>
    <w:basedOn w:val="Normal"/>
    <w:unhideWhenUsed/>
    <w:rsid w:val="00554140"/>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BodyText2">
    <w:name w:val="Body Text 2"/>
    <w:basedOn w:val="Normal"/>
    <w:link w:val="BodyText2Char1"/>
    <w:unhideWhenUsed/>
    <w:rsid w:val="00554140"/>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1">
    <w:name w:val="Body Text 2 Char1"/>
    <w:basedOn w:val="DefaultParagraphFont"/>
    <w:link w:val="BodyText2"/>
    <w:rsid w:val="00554140"/>
    <w:rPr>
      <w:rFonts w:ascii="Times New Roman" w:eastAsia="Times New Roman" w:hAnsi="Times New Roman"/>
      <w:lang w:eastAsia="en-GB"/>
    </w:rPr>
  </w:style>
  <w:style w:type="paragraph" w:styleId="BodyText3">
    <w:name w:val="Body Text 3"/>
    <w:basedOn w:val="Normal"/>
    <w:link w:val="BodyText3Char1"/>
    <w:unhideWhenUsed/>
    <w:rsid w:val="00554140"/>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1">
    <w:name w:val="Body Text 3 Char1"/>
    <w:basedOn w:val="DefaultParagraphFont"/>
    <w:link w:val="BodyText3"/>
    <w:rsid w:val="00554140"/>
    <w:rPr>
      <w:rFonts w:ascii="Times New Roman" w:eastAsia="Times New Roman" w:hAnsi="Times New Roman"/>
      <w:sz w:val="16"/>
      <w:szCs w:val="16"/>
      <w:lang w:eastAsia="en-GB"/>
    </w:rPr>
  </w:style>
  <w:style w:type="paragraph" w:styleId="BodyTextFirstIndent">
    <w:name w:val="Body Text First Indent"/>
    <w:basedOn w:val="BodyText"/>
    <w:link w:val="BodyTextFirstIndentChar1"/>
    <w:unhideWhenUsed/>
    <w:rsid w:val="00554140"/>
    <w:pPr>
      <w:spacing w:after="180"/>
      <w:ind w:firstLine="360"/>
    </w:pPr>
  </w:style>
  <w:style w:type="character" w:customStyle="1" w:styleId="BodyTextFirstIndentChar1">
    <w:name w:val="Body Text First Indent Char1"/>
    <w:basedOn w:val="BodyTextChar"/>
    <w:link w:val="BodyTextFirstIndent"/>
    <w:rsid w:val="00554140"/>
    <w:rPr>
      <w:rFonts w:ascii="Times New Roman" w:eastAsia="Times New Roman" w:hAnsi="Times New Roman"/>
      <w:lang w:eastAsia="en-GB"/>
    </w:rPr>
  </w:style>
  <w:style w:type="paragraph" w:styleId="BodyTextIndent">
    <w:name w:val="Body Text Indent"/>
    <w:basedOn w:val="Normal"/>
    <w:link w:val="BodyTextIndentChar1"/>
    <w:unhideWhenUsed/>
    <w:rsid w:val="00554140"/>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1">
    <w:name w:val="Body Text Indent Char1"/>
    <w:basedOn w:val="DefaultParagraphFont"/>
    <w:link w:val="BodyTextIndent"/>
    <w:rsid w:val="00554140"/>
    <w:rPr>
      <w:rFonts w:ascii="Times New Roman" w:eastAsia="Times New Roman" w:hAnsi="Times New Roman"/>
      <w:lang w:eastAsia="en-GB"/>
    </w:rPr>
  </w:style>
  <w:style w:type="paragraph" w:styleId="BodyTextFirstIndent2">
    <w:name w:val="Body Text First Indent 2"/>
    <w:basedOn w:val="BodyTextIndent"/>
    <w:link w:val="BodyTextFirstIndent2Char1"/>
    <w:unhideWhenUsed/>
    <w:rsid w:val="00554140"/>
    <w:pPr>
      <w:spacing w:after="180"/>
      <w:ind w:left="360" w:firstLine="360"/>
    </w:pPr>
  </w:style>
  <w:style w:type="character" w:customStyle="1" w:styleId="BodyTextFirstIndent2Char1">
    <w:name w:val="Body Text First Indent 2 Char1"/>
    <w:basedOn w:val="BodyTextIndentChar1"/>
    <w:link w:val="BodyTextFirstIndent2"/>
    <w:rsid w:val="00554140"/>
    <w:rPr>
      <w:rFonts w:ascii="Times New Roman" w:eastAsia="Times New Roman" w:hAnsi="Times New Roman"/>
      <w:lang w:eastAsia="en-GB"/>
    </w:rPr>
  </w:style>
  <w:style w:type="paragraph" w:styleId="BodyTextIndent2">
    <w:name w:val="Body Text Indent 2"/>
    <w:basedOn w:val="Normal"/>
    <w:link w:val="BodyTextIndent2Char1"/>
    <w:unhideWhenUsed/>
    <w:rsid w:val="0055414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1">
    <w:name w:val="Body Text Indent 2 Char1"/>
    <w:basedOn w:val="DefaultParagraphFont"/>
    <w:link w:val="BodyTextIndent2"/>
    <w:rsid w:val="00554140"/>
    <w:rPr>
      <w:rFonts w:ascii="Times New Roman" w:eastAsia="Times New Roman" w:hAnsi="Times New Roman"/>
      <w:lang w:eastAsia="en-GB"/>
    </w:rPr>
  </w:style>
  <w:style w:type="paragraph" w:styleId="BodyTextIndent3">
    <w:name w:val="Body Text Indent 3"/>
    <w:basedOn w:val="Normal"/>
    <w:link w:val="BodyTextIndent3Char1"/>
    <w:unhideWhenUsed/>
    <w:rsid w:val="0055414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1">
    <w:name w:val="Body Text Indent 3 Char1"/>
    <w:basedOn w:val="DefaultParagraphFont"/>
    <w:link w:val="BodyTextIndent3"/>
    <w:rsid w:val="00554140"/>
    <w:rPr>
      <w:rFonts w:ascii="Times New Roman" w:eastAsia="Times New Roman" w:hAnsi="Times New Roman"/>
      <w:sz w:val="16"/>
      <w:szCs w:val="16"/>
      <w:lang w:eastAsia="en-GB"/>
    </w:rPr>
  </w:style>
  <w:style w:type="paragraph" w:styleId="Caption">
    <w:name w:val="caption"/>
    <w:basedOn w:val="Normal"/>
    <w:next w:val="Normal"/>
    <w:semiHidden/>
    <w:unhideWhenUsed/>
    <w:qFormat/>
    <w:rsid w:val="00554140"/>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paragraph" w:styleId="Closing">
    <w:name w:val="Closing"/>
    <w:basedOn w:val="Normal"/>
    <w:link w:val="ClosingChar1"/>
    <w:unhideWhenUsed/>
    <w:rsid w:val="00554140"/>
    <w:pPr>
      <w:overflowPunct w:val="0"/>
      <w:autoSpaceDE w:val="0"/>
      <w:autoSpaceDN w:val="0"/>
      <w:adjustRightInd w:val="0"/>
      <w:spacing w:after="0"/>
      <w:ind w:left="4252"/>
      <w:textAlignment w:val="baseline"/>
    </w:pPr>
    <w:rPr>
      <w:rFonts w:eastAsia="Times New Roman"/>
      <w:lang w:eastAsia="en-GB"/>
    </w:rPr>
  </w:style>
  <w:style w:type="character" w:customStyle="1" w:styleId="ClosingChar1">
    <w:name w:val="Closing Char1"/>
    <w:basedOn w:val="DefaultParagraphFont"/>
    <w:link w:val="Closing"/>
    <w:rsid w:val="00554140"/>
    <w:rPr>
      <w:rFonts w:ascii="Times New Roman" w:eastAsia="Times New Roman" w:hAnsi="Times New Roman"/>
      <w:lang w:eastAsia="en-GB"/>
    </w:rPr>
  </w:style>
  <w:style w:type="character" w:customStyle="1" w:styleId="CommentTextChar1">
    <w:name w:val="Comment Text Char1"/>
    <w:basedOn w:val="DefaultParagraphFont"/>
    <w:link w:val="CommentText"/>
    <w:semiHidden/>
    <w:rsid w:val="00554140"/>
    <w:rPr>
      <w:rFonts w:ascii="Times New Roman" w:hAnsi="Times New Roman"/>
      <w:lang w:eastAsia="en-US"/>
    </w:rPr>
  </w:style>
  <w:style w:type="character" w:customStyle="1" w:styleId="CommentSubjectChar1">
    <w:name w:val="Comment Subject Char1"/>
    <w:basedOn w:val="CommentTextChar1"/>
    <w:link w:val="CommentSubject"/>
    <w:semiHidden/>
    <w:rsid w:val="00554140"/>
    <w:rPr>
      <w:rFonts w:ascii="Times New Roman" w:hAnsi="Times New Roman"/>
      <w:b/>
      <w:bCs/>
      <w:lang w:eastAsia="en-US"/>
    </w:rPr>
  </w:style>
  <w:style w:type="paragraph" w:styleId="Date">
    <w:name w:val="Date"/>
    <w:basedOn w:val="Normal"/>
    <w:next w:val="Normal"/>
    <w:link w:val="DateChar1"/>
    <w:unhideWhenUsed/>
    <w:rsid w:val="00554140"/>
    <w:pPr>
      <w:overflowPunct w:val="0"/>
      <w:autoSpaceDE w:val="0"/>
      <w:autoSpaceDN w:val="0"/>
      <w:adjustRightInd w:val="0"/>
      <w:textAlignment w:val="baseline"/>
    </w:pPr>
    <w:rPr>
      <w:rFonts w:eastAsia="Times New Roman"/>
      <w:lang w:eastAsia="en-GB"/>
    </w:rPr>
  </w:style>
  <w:style w:type="character" w:customStyle="1" w:styleId="DateChar1">
    <w:name w:val="Date Char1"/>
    <w:basedOn w:val="DefaultParagraphFont"/>
    <w:link w:val="Date"/>
    <w:rsid w:val="00554140"/>
    <w:rPr>
      <w:rFonts w:ascii="Times New Roman" w:eastAsia="Times New Roman" w:hAnsi="Times New Roman"/>
      <w:lang w:eastAsia="en-GB"/>
    </w:rPr>
  </w:style>
  <w:style w:type="character" w:customStyle="1" w:styleId="DocumentMapChar1">
    <w:name w:val="Document Map Char1"/>
    <w:basedOn w:val="DefaultParagraphFont"/>
    <w:link w:val="DocumentMap"/>
    <w:semiHidden/>
    <w:rsid w:val="00554140"/>
    <w:rPr>
      <w:rFonts w:ascii="Tahoma" w:hAnsi="Tahoma" w:cs="Tahoma"/>
      <w:shd w:val="clear" w:color="auto" w:fill="000080"/>
      <w:lang w:eastAsia="en-US"/>
    </w:rPr>
  </w:style>
  <w:style w:type="paragraph" w:styleId="E-mailSignature">
    <w:name w:val="E-mail Signature"/>
    <w:basedOn w:val="Normal"/>
    <w:link w:val="E-mailSignatureChar1"/>
    <w:unhideWhenUsed/>
    <w:rsid w:val="00554140"/>
    <w:pPr>
      <w:overflowPunct w:val="0"/>
      <w:autoSpaceDE w:val="0"/>
      <w:autoSpaceDN w:val="0"/>
      <w:adjustRightInd w:val="0"/>
      <w:spacing w:after="0"/>
      <w:textAlignment w:val="baseline"/>
    </w:pPr>
    <w:rPr>
      <w:rFonts w:eastAsia="Times New Roman"/>
      <w:lang w:eastAsia="en-GB"/>
    </w:rPr>
  </w:style>
  <w:style w:type="character" w:customStyle="1" w:styleId="E-mailSignatureChar1">
    <w:name w:val="E-mail Signature Char1"/>
    <w:basedOn w:val="DefaultParagraphFont"/>
    <w:link w:val="E-mailSignature"/>
    <w:rsid w:val="00554140"/>
    <w:rPr>
      <w:rFonts w:ascii="Times New Roman" w:eastAsia="Times New Roman" w:hAnsi="Times New Roman"/>
      <w:lang w:eastAsia="en-GB"/>
    </w:rPr>
  </w:style>
  <w:style w:type="paragraph" w:styleId="EndnoteText">
    <w:name w:val="endnote text"/>
    <w:basedOn w:val="Normal"/>
    <w:link w:val="EndnoteTextChar"/>
    <w:rsid w:val="00554140"/>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554140"/>
    <w:rPr>
      <w:rFonts w:ascii="Times New Roman" w:eastAsia="Times New Roman" w:hAnsi="Times New Roman"/>
      <w:lang w:eastAsia="en-GB"/>
    </w:rPr>
  </w:style>
  <w:style w:type="paragraph" w:styleId="EnvelopeAddress">
    <w:name w:val="envelope address"/>
    <w:basedOn w:val="Normal"/>
    <w:unhideWhenUsed/>
    <w:rsid w:val="0055414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unhideWhenUsed/>
    <w:rsid w:val="0055414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erChar1">
    <w:name w:val="Footer Char1"/>
    <w:basedOn w:val="DefaultParagraphFont"/>
    <w:link w:val="Footer"/>
    <w:rsid w:val="00554140"/>
    <w:rPr>
      <w:rFonts w:ascii="Arial" w:hAnsi="Arial"/>
      <w:b/>
      <w:i/>
      <w:noProof/>
      <w:sz w:val="18"/>
      <w:lang w:eastAsia="en-US"/>
    </w:rPr>
  </w:style>
  <w:style w:type="character" w:customStyle="1" w:styleId="FootnoteTextChar">
    <w:name w:val="Footnote Text Char"/>
    <w:basedOn w:val="DefaultParagraphFont"/>
    <w:link w:val="FootnoteText"/>
    <w:semiHidden/>
    <w:rsid w:val="00554140"/>
    <w:rPr>
      <w:rFonts w:ascii="Times New Roman" w:hAnsi="Times New Roman"/>
      <w:sz w:val="16"/>
      <w:lang w:eastAsia="en-US"/>
    </w:rPr>
  </w:style>
  <w:style w:type="character" w:customStyle="1" w:styleId="HeaderChar1">
    <w:name w:val="Header Char1"/>
    <w:basedOn w:val="DefaultParagraphFont"/>
    <w:link w:val="Header"/>
    <w:rsid w:val="00554140"/>
    <w:rPr>
      <w:rFonts w:ascii="Arial" w:hAnsi="Arial"/>
      <w:b/>
      <w:noProof/>
      <w:sz w:val="18"/>
      <w:lang w:eastAsia="en-US"/>
    </w:rPr>
  </w:style>
  <w:style w:type="paragraph" w:styleId="HTMLAddress">
    <w:name w:val="HTML Address"/>
    <w:basedOn w:val="Normal"/>
    <w:link w:val="HTMLAddressChar"/>
    <w:unhideWhenUsed/>
    <w:rsid w:val="00554140"/>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554140"/>
    <w:rPr>
      <w:rFonts w:ascii="Times New Roman" w:eastAsia="Times New Roman" w:hAnsi="Times New Roman"/>
      <w:i/>
      <w:iCs/>
      <w:lang w:eastAsia="en-GB"/>
    </w:rPr>
  </w:style>
  <w:style w:type="paragraph" w:styleId="HTMLPreformatted">
    <w:name w:val="HTML Preformatted"/>
    <w:basedOn w:val="Normal"/>
    <w:link w:val="HTMLPreformattedChar"/>
    <w:unhideWhenUsed/>
    <w:rsid w:val="0055414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554140"/>
    <w:rPr>
      <w:rFonts w:ascii="Consolas" w:eastAsia="Times New Roman" w:hAnsi="Consolas"/>
      <w:lang w:eastAsia="en-GB"/>
    </w:rPr>
  </w:style>
  <w:style w:type="paragraph" w:styleId="Index3">
    <w:name w:val="index 3"/>
    <w:basedOn w:val="Normal"/>
    <w:next w:val="Normal"/>
    <w:unhideWhenUsed/>
    <w:rsid w:val="00554140"/>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unhideWhenUsed/>
    <w:rsid w:val="00554140"/>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unhideWhenUsed/>
    <w:rsid w:val="00554140"/>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unhideWhenUsed/>
    <w:rsid w:val="00554140"/>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unhideWhenUsed/>
    <w:rsid w:val="00554140"/>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unhideWhenUsed/>
    <w:rsid w:val="00554140"/>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unhideWhenUsed/>
    <w:rsid w:val="00554140"/>
    <w:pPr>
      <w:overflowPunct w:val="0"/>
      <w:autoSpaceDE w:val="0"/>
      <w:autoSpaceDN w:val="0"/>
      <w:adjustRightInd w:val="0"/>
      <w:spacing w:after="0"/>
      <w:ind w:left="1800" w:hanging="200"/>
      <w:textAlignment w:val="baseline"/>
    </w:pPr>
    <w:rPr>
      <w:rFonts w:eastAsia="Times New Roman"/>
      <w:lang w:eastAsia="en-GB"/>
    </w:rPr>
  </w:style>
  <w:style w:type="paragraph" w:styleId="IndexHeading">
    <w:name w:val="index heading"/>
    <w:basedOn w:val="Normal"/>
    <w:next w:val="Index1"/>
    <w:unhideWhenUsed/>
    <w:rsid w:val="00554140"/>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554140"/>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IntenseQuoteChar">
    <w:name w:val="Intense Quote Char"/>
    <w:basedOn w:val="DefaultParagraphFont"/>
    <w:link w:val="IntenseQuote"/>
    <w:uiPriority w:val="30"/>
    <w:rsid w:val="00554140"/>
    <w:rPr>
      <w:rFonts w:ascii="Times New Roman" w:eastAsia="Times New Roman" w:hAnsi="Times New Roman"/>
      <w:i/>
      <w:iCs/>
      <w:color w:val="4472C4" w:themeColor="accent1"/>
      <w:lang w:eastAsia="en-GB"/>
    </w:rPr>
  </w:style>
  <w:style w:type="paragraph" w:styleId="ListContinue">
    <w:name w:val="List Continue"/>
    <w:basedOn w:val="Normal"/>
    <w:rsid w:val="00554140"/>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554140"/>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554140"/>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554140"/>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unhideWhenUsed/>
    <w:rsid w:val="00554140"/>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unhideWhenUsed/>
    <w:rsid w:val="00554140"/>
    <w:pPr>
      <w:numPr>
        <w:numId w:val="13"/>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unhideWhenUsed/>
    <w:rsid w:val="00554140"/>
    <w:pPr>
      <w:numPr>
        <w:numId w:val="14"/>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unhideWhenUsed/>
    <w:rsid w:val="00554140"/>
    <w:pPr>
      <w:numPr>
        <w:numId w:val="15"/>
      </w:numPr>
      <w:overflowPunct w:val="0"/>
      <w:autoSpaceDE w:val="0"/>
      <w:autoSpaceDN w:val="0"/>
      <w:adjustRightInd w:val="0"/>
      <w:contextualSpacing/>
      <w:textAlignment w:val="baseline"/>
    </w:pPr>
    <w:rPr>
      <w:rFonts w:eastAsia="Times New Roman"/>
      <w:lang w:eastAsia="en-GB"/>
    </w:rPr>
  </w:style>
  <w:style w:type="paragraph" w:styleId="ListParagraph">
    <w:name w:val="List Paragraph"/>
    <w:basedOn w:val="Normal"/>
    <w:uiPriority w:val="34"/>
    <w:qFormat/>
    <w:rsid w:val="00554140"/>
    <w:pPr>
      <w:overflowPunct w:val="0"/>
      <w:autoSpaceDE w:val="0"/>
      <w:autoSpaceDN w:val="0"/>
      <w:adjustRightInd w:val="0"/>
      <w:ind w:left="720"/>
      <w:contextualSpacing/>
      <w:textAlignment w:val="baseline"/>
    </w:pPr>
    <w:rPr>
      <w:rFonts w:eastAsia="Times New Roman"/>
      <w:lang w:eastAsia="en-GB"/>
    </w:rPr>
  </w:style>
  <w:style w:type="paragraph" w:styleId="MacroText">
    <w:name w:val="macro"/>
    <w:link w:val="MacroTextChar"/>
    <w:unhideWhenUsed/>
    <w:rsid w:val="0055414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554140"/>
    <w:rPr>
      <w:rFonts w:ascii="Consolas" w:eastAsia="Times New Roman" w:hAnsi="Consolas"/>
      <w:lang w:eastAsia="en-GB"/>
    </w:rPr>
  </w:style>
  <w:style w:type="paragraph" w:styleId="MessageHeader">
    <w:name w:val="Message Header"/>
    <w:basedOn w:val="Normal"/>
    <w:link w:val="MessageHeaderChar"/>
    <w:unhideWhenUsed/>
    <w:rsid w:val="0055414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554140"/>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554140"/>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554140"/>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unhideWhenUsed/>
    <w:rsid w:val="00554140"/>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unhideWhenUsed/>
    <w:rsid w:val="00554140"/>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554140"/>
    <w:rPr>
      <w:rFonts w:ascii="Times New Roman" w:eastAsia="Times New Roman" w:hAnsi="Times New Roman"/>
      <w:lang w:eastAsia="en-GB"/>
    </w:rPr>
  </w:style>
  <w:style w:type="paragraph" w:styleId="PlainText">
    <w:name w:val="Plain Text"/>
    <w:basedOn w:val="Normal"/>
    <w:link w:val="PlainTextChar"/>
    <w:unhideWhenUsed/>
    <w:rsid w:val="00554140"/>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PlainTextChar">
    <w:name w:val="Plain Text Char"/>
    <w:basedOn w:val="DefaultParagraphFont"/>
    <w:link w:val="PlainText"/>
    <w:rsid w:val="00554140"/>
    <w:rPr>
      <w:rFonts w:ascii="Consolas" w:eastAsia="Times New Roman" w:hAnsi="Consolas"/>
      <w:sz w:val="21"/>
      <w:szCs w:val="21"/>
      <w:lang w:eastAsia="en-GB"/>
    </w:rPr>
  </w:style>
  <w:style w:type="paragraph" w:styleId="Quote">
    <w:name w:val="Quote"/>
    <w:basedOn w:val="Normal"/>
    <w:next w:val="Normal"/>
    <w:link w:val="QuoteChar"/>
    <w:uiPriority w:val="29"/>
    <w:qFormat/>
    <w:rsid w:val="0055414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554140"/>
    <w:rPr>
      <w:rFonts w:ascii="Times New Roman" w:eastAsia="Times New Roman" w:hAnsi="Times New Roman"/>
      <w:i/>
      <w:iCs/>
      <w:color w:val="404040" w:themeColor="text1" w:themeTint="BF"/>
      <w:lang w:eastAsia="en-GB"/>
    </w:rPr>
  </w:style>
  <w:style w:type="paragraph" w:styleId="Salutation">
    <w:name w:val="Salutation"/>
    <w:basedOn w:val="Normal"/>
    <w:next w:val="Normal"/>
    <w:link w:val="SalutationChar"/>
    <w:unhideWhenUsed/>
    <w:rsid w:val="00554140"/>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554140"/>
    <w:rPr>
      <w:rFonts w:ascii="Times New Roman" w:eastAsia="Times New Roman" w:hAnsi="Times New Roman"/>
      <w:lang w:eastAsia="en-GB"/>
    </w:rPr>
  </w:style>
  <w:style w:type="paragraph" w:styleId="Signature">
    <w:name w:val="Signature"/>
    <w:basedOn w:val="Normal"/>
    <w:link w:val="SignatureChar"/>
    <w:unhideWhenUsed/>
    <w:rsid w:val="00554140"/>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554140"/>
    <w:rPr>
      <w:rFonts w:ascii="Times New Roman" w:eastAsia="Times New Roman" w:hAnsi="Times New Roman"/>
      <w:lang w:eastAsia="en-GB"/>
    </w:rPr>
  </w:style>
  <w:style w:type="paragraph" w:styleId="Subtitle">
    <w:name w:val="Subtitle"/>
    <w:basedOn w:val="Normal"/>
    <w:next w:val="Normal"/>
    <w:link w:val="SubtitleChar"/>
    <w:qFormat/>
    <w:rsid w:val="0055414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54140"/>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unhideWhenUsed/>
    <w:rsid w:val="00554140"/>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unhideWhenUsed/>
    <w:rsid w:val="00554140"/>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55414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54140"/>
    <w:rPr>
      <w:rFonts w:asciiTheme="majorHAnsi" w:eastAsiaTheme="majorEastAsia" w:hAnsiTheme="majorHAnsi" w:cstheme="majorBidi"/>
      <w:spacing w:val="-10"/>
      <w:kern w:val="28"/>
      <w:sz w:val="56"/>
      <w:szCs w:val="56"/>
      <w:lang w:eastAsia="en-GB"/>
    </w:rPr>
  </w:style>
  <w:style w:type="paragraph" w:styleId="TOAHeading">
    <w:name w:val="toa heading"/>
    <w:basedOn w:val="Normal"/>
    <w:next w:val="Normal"/>
    <w:rsid w:val="0055414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Heading">
    <w:name w:val="TOC Heading"/>
    <w:basedOn w:val="Heading1"/>
    <w:next w:val="Normal"/>
    <w:uiPriority w:val="39"/>
    <w:semiHidden/>
    <w:unhideWhenUsed/>
    <w:qFormat/>
    <w:rsid w:val="0055414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Heading6Char">
    <w:name w:val="Heading 6 Char"/>
    <w:link w:val="Heading6"/>
    <w:rsid w:val="00554140"/>
    <w:rPr>
      <w:rFonts w:ascii="Arial" w:hAnsi="Arial"/>
      <w:lang w:eastAsia="en-US"/>
    </w:rPr>
  </w:style>
  <w:style w:type="character" w:customStyle="1" w:styleId="Heading7Char">
    <w:name w:val="Heading 7 Char"/>
    <w:link w:val="Heading7"/>
    <w:rsid w:val="00554140"/>
    <w:rPr>
      <w:rFonts w:ascii="Arial" w:hAnsi="Arial"/>
      <w:lang w:eastAsia="en-US"/>
    </w:rPr>
  </w:style>
  <w:style w:type="character" w:customStyle="1" w:styleId="B2Char">
    <w:name w:val="B2 Char"/>
    <w:link w:val="B2"/>
    <w:qFormat/>
    <w:rsid w:val="00554140"/>
    <w:rPr>
      <w:rFonts w:ascii="Times New Roman" w:hAnsi="Times New Roman"/>
      <w:lang w:eastAsia="en-US"/>
    </w:rPr>
  </w:style>
  <w:style w:type="character" w:customStyle="1" w:styleId="Heading1Char">
    <w:name w:val="Heading 1 Char"/>
    <w:basedOn w:val="DefaultParagraphFont"/>
    <w:link w:val="Heading1"/>
    <w:rsid w:val="00195DE8"/>
    <w:rPr>
      <w:rFonts w:ascii="Arial" w:hAnsi="Arial"/>
      <w:sz w:val="36"/>
      <w:lang w:eastAsia="en-US"/>
    </w:rPr>
  </w:style>
  <w:style w:type="character" w:customStyle="1" w:styleId="Heading9Char">
    <w:name w:val="Heading 9 Char"/>
    <w:basedOn w:val="DefaultParagraphFont"/>
    <w:link w:val="Heading9"/>
    <w:rsid w:val="00195DE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89</TotalTime>
  <Pages>7</Pages>
  <Words>1583</Words>
  <Characters>902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 [Naren]</cp:lastModifiedBy>
  <cp:revision>13</cp:revision>
  <cp:lastPrinted>1899-12-31T23:00:00Z</cp:lastPrinted>
  <dcterms:created xsi:type="dcterms:W3CDTF">2025-07-28T07:50:00Z</dcterms:created>
  <dcterms:modified xsi:type="dcterms:W3CDTF">2025-08-28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